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EE5BE3C" w14:textId="77777777"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 wp14:anchorId="013EEBD9" wp14:editId="65EA968E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EBFC703" w14:textId="77777777" w:rsidR="000B3246" w:rsidRDefault="000B3246"/>
    <w:p w14:paraId="6E426EF1" w14:textId="77777777" w:rsidR="000B3246" w:rsidRDefault="000B3246"/>
    <w:p w14:paraId="05A6FDE1" w14:textId="77777777"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72664A9F" w14:textId="77777777" w:rsidR="000B3246" w:rsidRDefault="000B3246"/>
    <w:p w14:paraId="5949A434" w14:textId="77777777" w:rsidR="000B3246" w:rsidRDefault="000B3246"/>
    <w:p w14:paraId="792D5533" w14:textId="77777777" w:rsidR="000B3246" w:rsidRDefault="000B3246">
      <w:pPr>
        <w:rPr>
          <w:b/>
          <w:sz w:val="36"/>
          <w:szCs w:val="36"/>
        </w:rPr>
      </w:pPr>
    </w:p>
    <w:p w14:paraId="5B2A7E76" w14:textId="77777777"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14:paraId="0842554E" w14:textId="77777777" w:rsidR="000B3246" w:rsidRDefault="000B3246" w:rsidP="00650347">
      <w:pPr>
        <w:spacing w:beforeLines="50" w:before="156"/>
        <w:rPr>
          <w:b/>
          <w:sz w:val="36"/>
          <w:szCs w:val="36"/>
          <w:u w:val="single"/>
        </w:rPr>
      </w:pPr>
    </w:p>
    <w:p w14:paraId="73CF3C0B" w14:textId="77777777" w:rsidR="000B3246" w:rsidRDefault="000B3246"/>
    <w:p w14:paraId="703F605D" w14:textId="77777777" w:rsidR="000B3246" w:rsidRDefault="000B3246"/>
    <w:p w14:paraId="4A60BF0E" w14:textId="77777777" w:rsidR="000B3246" w:rsidRDefault="000B3246"/>
    <w:p w14:paraId="7C8E4BE2" w14:textId="77777777" w:rsidR="000B3246" w:rsidRDefault="000B3246"/>
    <w:p w14:paraId="7A020819" w14:textId="77777777" w:rsidR="000B3246" w:rsidRDefault="000B3246"/>
    <w:p w14:paraId="3AFD8F9C" w14:textId="77777777" w:rsidR="000B3246" w:rsidRDefault="000B3246"/>
    <w:p w14:paraId="2C7B1623" w14:textId="77777777" w:rsidR="000B3246" w:rsidRPr="008E73C3" w:rsidRDefault="000B3246"/>
    <w:p w14:paraId="090CF49D" w14:textId="77777777" w:rsidR="000B3246" w:rsidRDefault="000B3246"/>
    <w:p w14:paraId="5110F1D7" w14:textId="77777777" w:rsidR="000B3246" w:rsidRDefault="000B3246">
      <w:pPr>
        <w:rPr>
          <w:b/>
          <w:sz w:val="28"/>
          <w:szCs w:val="28"/>
        </w:rPr>
      </w:pPr>
    </w:p>
    <w:p w14:paraId="121AB7E6" w14:textId="49AABD3E" w:rsidR="000B3246" w:rsidRPr="000757B6" w:rsidRDefault="004A6D79" w:rsidP="000757B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CE04E4">
        <w:rPr>
          <w:rFonts w:hint="eastAsia"/>
          <w:b/>
          <w:sz w:val="28"/>
          <w:szCs w:val="28"/>
          <w:u w:val="single"/>
        </w:rPr>
        <w:t>网络空间安全学院</w:t>
      </w:r>
      <w:r w:rsidR="001B594C">
        <w:rPr>
          <w:rFonts w:hint="eastAsia"/>
          <w:b/>
          <w:sz w:val="28"/>
          <w:szCs w:val="28"/>
          <w:u w:val="single"/>
        </w:rPr>
        <w:t>2</w:t>
      </w:r>
      <w:r w:rsidR="001B594C">
        <w:rPr>
          <w:b/>
          <w:sz w:val="28"/>
          <w:szCs w:val="28"/>
          <w:u w:val="single"/>
        </w:rPr>
        <w:t>003</w:t>
      </w:r>
      <w:r w:rsidR="001B594C">
        <w:rPr>
          <w:rFonts w:hint="eastAsia"/>
          <w:b/>
          <w:sz w:val="28"/>
          <w:szCs w:val="28"/>
          <w:u w:val="single"/>
        </w:rPr>
        <w:t>班</w:t>
      </w:r>
      <w:r>
        <w:rPr>
          <w:rFonts w:hint="eastAsia"/>
          <w:b/>
          <w:sz w:val="28"/>
          <w:szCs w:val="28"/>
          <w:u w:val="single"/>
        </w:rPr>
        <w:t xml:space="preserve">                </w:t>
      </w:r>
    </w:p>
    <w:p w14:paraId="260DB086" w14:textId="61C4FBD5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CE04E4">
        <w:rPr>
          <w:b/>
          <w:sz w:val="28"/>
          <w:szCs w:val="28"/>
          <w:u w:val="single"/>
        </w:rPr>
        <w:t>U202012043</w:t>
      </w:r>
      <w:r>
        <w:rPr>
          <w:rFonts w:hint="eastAsia"/>
          <w:b/>
          <w:sz w:val="28"/>
          <w:szCs w:val="28"/>
          <w:u w:val="single"/>
        </w:rPr>
        <w:t xml:space="preserve">                      </w:t>
      </w:r>
    </w:p>
    <w:p w14:paraId="7639C078" w14:textId="327D5DD3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CE04E4">
        <w:rPr>
          <w:rFonts w:hint="eastAsia"/>
          <w:b/>
          <w:sz w:val="28"/>
          <w:szCs w:val="28"/>
          <w:u w:val="single"/>
        </w:rPr>
        <w:t>范启航</w:t>
      </w:r>
      <w:r>
        <w:rPr>
          <w:rFonts w:hint="eastAsia"/>
          <w:b/>
          <w:sz w:val="28"/>
          <w:szCs w:val="28"/>
          <w:u w:val="single"/>
        </w:rPr>
        <w:t xml:space="preserve">                      </w:t>
      </w:r>
    </w:p>
    <w:p w14:paraId="2099B9DA" w14:textId="3C3E3BE0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BF5CF9">
        <w:rPr>
          <w:rFonts w:hint="eastAsia"/>
          <w:b/>
          <w:sz w:val="28"/>
          <w:szCs w:val="28"/>
          <w:u w:val="single"/>
        </w:rPr>
        <w:t>张云鹤</w:t>
      </w:r>
      <w:r w:rsidR="0054505D">
        <w:rPr>
          <w:rFonts w:hint="eastAsia"/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14:paraId="447B9638" w14:textId="6BB2F0DD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CB016C">
        <w:rPr>
          <w:rFonts w:hint="eastAsia"/>
          <w:b/>
          <w:sz w:val="28"/>
          <w:szCs w:val="28"/>
          <w:u w:val="single"/>
        </w:rPr>
        <w:t>2020</w:t>
      </w:r>
      <w:r w:rsidR="00CB016C">
        <w:rPr>
          <w:rFonts w:hint="eastAsia"/>
          <w:b/>
          <w:sz w:val="28"/>
          <w:szCs w:val="28"/>
          <w:u w:val="single"/>
        </w:rPr>
        <w:t>年</w:t>
      </w:r>
      <w:r w:rsidR="00CB016C">
        <w:rPr>
          <w:rFonts w:hint="eastAsia"/>
          <w:b/>
          <w:sz w:val="28"/>
          <w:szCs w:val="28"/>
          <w:u w:val="single"/>
        </w:rPr>
        <w:t>10</w:t>
      </w:r>
      <w:r w:rsidR="00CB016C">
        <w:rPr>
          <w:rFonts w:hint="eastAsia"/>
          <w:b/>
          <w:sz w:val="28"/>
          <w:szCs w:val="28"/>
          <w:u w:val="single"/>
        </w:rPr>
        <w:t>月</w:t>
      </w:r>
      <w:r w:rsidR="00CB016C">
        <w:rPr>
          <w:rFonts w:hint="eastAsia"/>
          <w:b/>
          <w:sz w:val="28"/>
          <w:szCs w:val="28"/>
          <w:u w:val="single"/>
        </w:rPr>
        <w:t>31</w:t>
      </w:r>
      <w:r w:rsidR="00CB016C"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 xml:space="preserve">                     </w:t>
      </w:r>
    </w:p>
    <w:p w14:paraId="543EBAC2" w14:textId="77777777" w:rsidR="000B3246" w:rsidRDefault="000B3246"/>
    <w:p w14:paraId="058F8B35" w14:textId="77777777" w:rsidR="000B3246" w:rsidRDefault="000B3246"/>
    <w:p w14:paraId="6EDC24DA" w14:textId="77777777" w:rsidR="000B3246" w:rsidRDefault="000B3246"/>
    <w:p w14:paraId="0E7EACAB" w14:textId="77777777" w:rsidR="00AC5476" w:rsidRDefault="008E73C3">
      <w:pPr>
        <w:jc w:val="center"/>
        <w:rPr>
          <w:b/>
          <w:sz w:val="28"/>
          <w:szCs w:val="28"/>
        </w:rPr>
        <w:sectPr w:rsidR="00AC5476" w:rsidSect="00E6139A">
          <w:footerReference w:type="default" r:id="rId9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网络空间安全</w:t>
      </w:r>
      <w:r w:rsidR="004A6D79">
        <w:rPr>
          <w:rFonts w:hint="eastAsia"/>
          <w:b/>
          <w:sz w:val="28"/>
          <w:szCs w:val="28"/>
        </w:rPr>
        <w:t>学院</w:t>
      </w:r>
    </w:p>
    <w:p w14:paraId="2CB2DE22" w14:textId="4ACF4E0A" w:rsidR="00E6139A" w:rsidRPr="00054D52" w:rsidRDefault="00E6139A" w:rsidP="00650347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B93D38" w:rsidRPr="00CE339D">
        <w:rPr>
          <w:rFonts w:eastAsia="黑体" w:hint="eastAsia"/>
          <w:b/>
          <w:sz w:val="36"/>
          <w:szCs w:val="36"/>
        </w:rPr>
        <w:t>□□</w:t>
      </w:r>
      <w:r w:rsidRPr="00CE339D">
        <w:rPr>
          <w:rFonts w:eastAsia="黑体"/>
          <w:b/>
          <w:sz w:val="36"/>
          <w:szCs w:val="36"/>
        </w:rPr>
        <w:t>录</w:t>
      </w:r>
    </w:p>
    <w:p w14:paraId="6500992A" w14:textId="77777777" w:rsidR="000B3246" w:rsidRPr="00D53A04" w:rsidRDefault="006B56DF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14:paraId="6300BFCA" w14:textId="77777777" w:rsidR="00B93D38" w:rsidRPr="00D53A04" w:rsidRDefault="00C75FE8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0" w:history="1">
        <w:r w:rsidR="00D53A04" w:rsidRPr="00D53A04">
          <w:rPr>
            <w:rStyle w:val="a5"/>
            <w:b/>
            <w:u w:val="none"/>
          </w:rPr>
          <w:t>1</w:t>
        </w:r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14:paraId="2ECA98ED" w14:textId="77777777" w:rsidR="00B93D38" w:rsidRPr="005B6705" w:rsidRDefault="00C75FE8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14:paraId="2D598F32" w14:textId="77777777" w:rsidR="00B93D38" w:rsidRPr="00D53A04" w:rsidRDefault="00C75FE8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FD7357F" w14:textId="77777777" w:rsidR="000B3246" w:rsidRPr="00D53A04" w:rsidRDefault="00C75FE8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E2C3C26" w14:textId="77777777" w:rsidR="00B93D38" w:rsidRPr="00D53A04" w:rsidRDefault="00C75FE8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14:paraId="620C7709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33F906E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8947E9E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3CA1EC8" w14:textId="77777777" w:rsidR="00B93D38" w:rsidRPr="00D53A04" w:rsidRDefault="00C75FE8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14:paraId="3C0BBF04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29ABC68F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DED2814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E274FB9" w14:textId="77777777" w:rsidR="00B93D38" w:rsidRPr="00D53A04" w:rsidRDefault="00C75FE8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14:paraId="552A387C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FC5C370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0E78A15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DA94521" w14:textId="77777777" w:rsidR="00B93D38" w:rsidRPr="00D53A04" w:rsidRDefault="00C75FE8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14:paraId="61CE0CC8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8CD2FFF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2B70D39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3831767" w14:textId="77777777" w:rsidR="00B93D38" w:rsidRPr="00D53A04" w:rsidRDefault="00C75FE8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14:paraId="4725A023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97D30C4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22C47EB6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673DC5BC" w14:textId="77777777" w:rsidR="00B93D38" w:rsidRPr="00D53A04" w:rsidRDefault="00C75FE8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14:paraId="47D7B149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8B91E41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0CA6A32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6058DE0C" w14:textId="77777777" w:rsidR="00B93D38" w:rsidRPr="00D53A04" w:rsidRDefault="00C75FE8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14:paraId="4C4B630D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323CAC2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F263093" w14:textId="77777777" w:rsidR="005B6705" w:rsidRPr="00D53A04" w:rsidRDefault="00C75FE8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7221E71" w14:textId="77777777" w:rsidR="000B3246" w:rsidRDefault="00C75FE8" w:rsidP="009B5C9A">
      <w:pPr>
        <w:pStyle w:val="TOC2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14:paraId="02F6B7E3" w14:textId="0DF1A3F0" w:rsidR="00E6139A" w:rsidRPr="00D53A04" w:rsidRDefault="006B56DF" w:rsidP="00650347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  <w:sectPr w:rsidR="00E6139A" w:rsidRPr="00D53A04" w:rsidSect="00E6139A">
          <w:headerReference w:type="default" r:id="rId10"/>
          <w:footerReference w:type="default" r:id="rId11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宋体" w:hAnsi="宋体"/>
          <w:b/>
          <w:sz w:val="24"/>
        </w:rPr>
        <w:fldChar w:fldCharType="end"/>
      </w:r>
    </w:p>
    <w:p w14:paraId="4DF922FB" w14:textId="00FB03A1" w:rsidR="009B5C9A" w:rsidRPr="00CB016C" w:rsidRDefault="006B56DF" w:rsidP="00CB016C">
      <w:pPr>
        <w:pStyle w:val="1"/>
        <w:spacing w:beforeLines="50" w:before="156" w:after="0"/>
        <w:jc w:val="center"/>
        <w:rPr>
          <w:rFonts w:ascii="黑体" w:eastAsia="黑体" w:hAnsi="黑体"/>
          <w:kern w:val="2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0" w:name="_Toc404836815"/>
      <w:r w:rsidR="00043082" w:rsidRPr="00CB016C">
        <w:rPr>
          <w:rFonts w:ascii="黑体" w:eastAsia="黑体" w:hAnsi="黑体"/>
          <w:sz w:val="36"/>
          <w:szCs w:val="36"/>
        </w:rPr>
        <w:t xml:space="preserve"> </w:t>
      </w:r>
      <w:bookmarkStart w:id="1" w:name="_Toc223233064"/>
      <w:bookmarkStart w:id="2" w:name="_Toc223229246"/>
      <w:bookmarkEnd w:id="0"/>
      <w:r w:rsidR="00CB016C" w:rsidRPr="00CB016C">
        <w:rPr>
          <w:rFonts w:ascii="黑体" w:eastAsia="黑体" w:hAnsi="黑体"/>
          <w:kern w:val="2"/>
          <w:sz w:val="36"/>
          <w:szCs w:val="36"/>
        </w:rPr>
        <w:t>实验</w:t>
      </w:r>
      <w:r w:rsidR="00CB016C" w:rsidRPr="00CB016C">
        <w:rPr>
          <w:rFonts w:eastAsia="黑体"/>
          <w:kern w:val="2"/>
          <w:sz w:val="36"/>
          <w:szCs w:val="36"/>
        </w:rPr>
        <w:t>3</w:t>
      </w:r>
      <w:r w:rsidR="00CB016C" w:rsidRPr="00CB016C">
        <w:rPr>
          <w:rFonts w:ascii="黑体" w:eastAsia="黑体" w:hAnsi="黑体"/>
          <w:kern w:val="2"/>
          <w:sz w:val="36"/>
          <w:szCs w:val="36"/>
        </w:rPr>
        <w:t xml:space="preserve"> 函数与程序结构实验</w:t>
      </w:r>
    </w:p>
    <w:p w14:paraId="2A5A0D16" w14:textId="77777777" w:rsidR="00CB016C" w:rsidRDefault="00CB016C" w:rsidP="00CB016C">
      <w:pPr>
        <w:pStyle w:val="af2"/>
        <w:jc w:val="left"/>
        <w:rPr>
          <w:rFonts w:ascii="Times New Roman" w:eastAsia="黑体" w:hAnsi="Times New Roman"/>
        </w:rPr>
      </w:pPr>
      <w:bookmarkStart w:id="3" w:name="_Toc223233065"/>
      <w:bookmarkStart w:id="4" w:name="_Toc223229247"/>
      <w:bookmarkEnd w:id="1"/>
      <w:bookmarkEnd w:id="2"/>
      <w:r w:rsidRPr="00CB016C">
        <w:rPr>
          <w:rFonts w:ascii="Times New Roman" w:eastAsia="黑体" w:hAnsi="Times New Roman"/>
          <w:sz w:val="28"/>
          <w:szCs w:val="28"/>
        </w:rPr>
        <w:t>3.1</w:t>
      </w:r>
      <w:r w:rsidRPr="00CB016C">
        <w:rPr>
          <w:rFonts w:ascii="Times New Roman" w:eastAsia="黑体" w:hAnsi="Times New Roman"/>
          <w:sz w:val="28"/>
          <w:szCs w:val="28"/>
        </w:rPr>
        <w:t>实验目的</w:t>
      </w:r>
    </w:p>
    <w:p w14:paraId="5BB4C07C" w14:textId="77777777" w:rsidR="00CB016C" w:rsidRPr="00CB016C" w:rsidRDefault="00CB016C" w:rsidP="00CB016C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B016C">
        <w:rPr>
          <w:rFonts w:asciiTheme="minorEastAsia" w:eastAsiaTheme="minorEastAsia" w:hAnsiTheme="minorEastAsia"/>
          <w:sz w:val="24"/>
        </w:rPr>
        <w:t>（1）熟悉和掌握函数的定义、声明；函数调用与参数传递，函数返回值类型的定义和返回值使用。</w:t>
      </w:r>
    </w:p>
    <w:p w14:paraId="4049376E" w14:textId="77777777" w:rsidR="00CB016C" w:rsidRPr="00CB016C" w:rsidRDefault="00CB016C" w:rsidP="00CB016C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B016C">
        <w:rPr>
          <w:rFonts w:asciiTheme="minorEastAsia" w:eastAsiaTheme="minorEastAsia" w:hAnsiTheme="minorEastAsia"/>
          <w:sz w:val="24"/>
        </w:rPr>
        <w:t>（2）熟悉和掌握不同存储类型变量的使用。</w:t>
      </w:r>
    </w:p>
    <w:p w14:paraId="53E03D65" w14:textId="77777777" w:rsidR="00CB016C" w:rsidRPr="00CB016C" w:rsidRDefault="00CB016C" w:rsidP="00CB016C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B016C">
        <w:rPr>
          <w:rFonts w:asciiTheme="minorEastAsia" w:eastAsiaTheme="minorEastAsia" w:hAnsiTheme="minorEastAsia"/>
          <w:sz w:val="24"/>
        </w:rPr>
        <w:t>（3）练习使用集成开发环境中的调试功能：单步执行、设置断点、观察变量值。</w:t>
      </w:r>
    </w:p>
    <w:p w14:paraId="1F66A10E" w14:textId="77777777" w:rsidR="00CB016C" w:rsidRDefault="00CB016C" w:rsidP="00CB016C">
      <w:pPr>
        <w:pStyle w:val="af2"/>
        <w:spacing w:line="360" w:lineRule="auto"/>
        <w:jc w:val="left"/>
        <w:rPr>
          <w:rFonts w:ascii="Times New Roman" w:eastAsia="黑体" w:hAnsi="Times New Roman"/>
        </w:rPr>
      </w:pPr>
      <w:bookmarkStart w:id="5" w:name="_Toc223233067"/>
      <w:bookmarkStart w:id="6" w:name="_Toc223229249"/>
      <w:bookmarkEnd w:id="3"/>
      <w:bookmarkEnd w:id="4"/>
      <w:r>
        <w:rPr>
          <w:rFonts w:ascii="Times New Roman" w:eastAsia="黑体" w:hAnsi="Times New Roman"/>
        </w:rPr>
        <w:t>3.2</w:t>
      </w:r>
      <w:r>
        <w:rPr>
          <w:rFonts w:ascii="Times New Roman" w:eastAsia="黑体" w:hAnsi="Times New Roman"/>
        </w:rPr>
        <w:t>实验内容</w:t>
      </w:r>
    </w:p>
    <w:p w14:paraId="3F3D527B" w14:textId="28DD0950" w:rsidR="00CB016C" w:rsidRDefault="00A25BC9" w:rsidP="00CB016C">
      <w:pPr>
        <w:spacing w:line="360" w:lineRule="auto"/>
        <w:rPr>
          <w:b/>
          <w:sz w:val="24"/>
        </w:rPr>
      </w:pPr>
      <w:r>
        <w:rPr>
          <w:b/>
          <w:sz w:val="24"/>
        </w:rPr>
        <w:t>3.2.</w:t>
      </w:r>
      <w:r w:rsidR="00CB016C">
        <w:rPr>
          <w:b/>
          <w:sz w:val="24"/>
        </w:rPr>
        <w:t>1</w:t>
      </w:r>
      <w:r w:rsidR="00CB016C">
        <w:rPr>
          <w:b/>
          <w:sz w:val="24"/>
        </w:rPr>
        <w:t>．程序改错题</w:t>
      </w:r>
    </w:p>
    <w:p w14:paraId="2E91FB99" w14:textId="77777777" w:rsidR="00CB016C" w:rsidRDefault="00CB016C" w:rsidP="00CB016C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下面是计算</w:t>
      </w:r>
      <w:r>
        <w:rPr>
          <w:sz w:val="24"/>
        </w:rPr>
        <w:t>s=1!+2!+3!+…+n!</w:t>
      </w:r>
      <w:r>
        <w:rPr>
          <w:sz w:val="24"/>
        </w:rPr>
        <w:t>的源程序</w:t>
      </w:r>
      <w:r>
        <w:rPr>
          <w:sz w:val="24"/>
        </w:rPr>
        <w:t>(n&lt;20)</w:t>
      </w:r>
      <w:r>
        <w:rPr>
          <w:sz w:val="24"/>
        </w:rPr>
        <w:t>。在这个源程序中存在若干语法和逻辑错误。要求对该程序进行调试修改，使之能够输出如下结果：</w:t>
      </w:r>
    </w:p>
    <w:p w14:paraId="316DD7ED" w14:textId="77777777" w:rsidR="00CB016C" w:rsidRDefault="00CB016C" w:rsidP="00CB016C">
      <w:pPr>
        <w:spacing w:line="360" w:lineRule="auto"/>
        <w:rPr>
          <w:sz w:val="24"/>
        </w:rPr>
      </w:pPr>
      <w:r>
        <w:rPr>
          <w:sz w:val="24"/>
        </w:rPr>
        <w:t>k=1</w:t>
      </w:r>
      <w:r>
        <w:rPr>
          <w:sz w:val="24"/>
        </w:rPr>
        <w:tab/>
      </w:r>
      <w:r>
        <w:rPr>
          <w:sz w:val="24"/>
        </w:rPr>
        <w:tab/>
        <w:t>the sum is 1</w:t>
      </w:r>
    </w:p>
    <w:p w14:paraId="5E01738A" w14:textId="77777777" w:rsidR="00CB016C" w:rsidRDefault="00CB016C" w:rsidP="00CB016C">
      <w:pPr>
        <w:spacing w:line="360" w:lineRule="auto"/>
        <w:rPr>
          <w:sz w:val="24"/>
        </w:rPr>
      </w:pPr>
      <w:r>
        <w:rPr>
          <w:sz w:val="24"/>
        </w:rPr>
        <w:t>k=2</w:t>
      </w:r>
      <w:r>
        <w:rPr>
          <w:sz w:val="24"/>
        </w:rPr>
        <w:tab/>
      </w:r>
      <w:r>
        <w:rPr>
          <w:sz w:val="24"/>
        </w:rPr>
        <w:tab/>
        <w:t>the sum is 3</w:t>
      </w:r>
    </w:p>
    <w:p w14:paraId="78BA6A2B" w14:textId="77777777" w:rsidR="00CB016C" w:rsidRDefault="00CB016C" w:rsidP="00CB016C">
      <w:pPr>
        <w:spacing w:line="360" w:lineRule="auto"/>
        <w:rPr>
          <w:sz w:val="24"/>
        </w:rPr>
      </w:pPr>
      <w:r>
        <w:rPr>
          <w:sz w:val="24"/>
        </w:rPr>
        <w:t>k=3</w:t>
      </w:r>
      <w:r>
        <w:rPr>
          <w:sz w:val="24"/>
        </w:rPr>
        <w:tab/>
      </w:r>
      <w:r>
        <w:rPr>
          <w:sz w:val="24"/>
        </w:rPr>
        <w:tab/>
        <w:t>the sum is 9</w:t>
      </w:r>
    </w:p>
    <w:p w14:paraId="2287E930" w14:textId="77777777" w:rsidR="00CB016C" w:rsidRDefault="00CB016C" w:rsidP="00CB016C">
      <w:pPr>
        <w:spacing w:line="360" w:lineRule="auto"/>
        <w:rPr>
          <w:sz w:val="24"/>
        </w:rPr>
      </w:pPr>
      <w:r>
        <w:rPr>
          <w:sz w:val="24"/>
        </w:rPr>
        <w:t>……</w:t>
      </w:r>
    </w:p>
    <w:p w14:paraId="530989C3" w14:textId="77777777" w:rsidR="00CB016C" w:rsidRDefault="00CB016C" w:rsidP="00CB016C">
      <w:pPr>
        <w:spacing w:line="360" w:lineRule="auto"/>
        <w:rPr>
          <w:sz w:val="24"/>
        </w:rPr>
      </w:pPr>
      <w:r>
        <w:rPr>
          <w:sz w:val="24"/>
        </w:rPr>
        <w:t>k=20</w:t>
      </w:r>
      <w:r>
        <w:rPr>
          <w:sz w:val="24"/>
        </w:rPr>
        <w:tab/>
        <w:t>the sum is 2561327494111820313</w:t>
      </w:r>
    </w:p>
    <w:p w14:paraId="2FF6E7F1" w14:textId="77777777" w:rsidR="00CB016C" w:rsidRDefault="00CB016C" w:rsidP="00CB016C">
      <w:pPr>
        <w:spacing w:line="360" w:lineRule="auto"/>
        <w:rPr>
          <w:sz w:val="24"/>
        </w:rPr>
      </w:pPr>
      <w:r>
        <w:rPr>
          <w:sz w:val="24"/>
        </w:rPr>
        <w:t>/*</w:t>
      </w:r>
      <w:r>
        <w:rPr>
          <w:sz w:val="24"/>
        </w:rPr>
        <w:t>实验</w:t>
      </w:r>
      <w:r>
        <w:rPr>
          <w:sz w:val="24"/>
        </w:rPr>
        <w:t>3-1</w:t>
      </w:r>
      <w:r>
        <w:rPr>
          <w:sz w:val="24"/>
        </w:rPr>
        <w:t>改错题程序：计算</w:t>
      </w:r>
      <w:r>
        <w:rPr>
          <w:sz w:val="24"/>
        </w:rPr>
        <w:t>s=1!+2!+3!+…+n!*/</w:t>
      </w:r>
    </w:p>
    <w:p w14:paraId="131748A1" w14:textId="77777777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  <w:sectPr w:rsidR="00CB016C" w:rsidSect="00971399">
          <w:headerReference w:type="default" r:id="rId12"/>
          <w:footerReference w:type="even" r:id="rId13"/>
          <w:footerReference w:type="default" r:id="rId14"/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14:paraId="2E2CC3D2" w14:textId="526F4E2F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>#include &lt;stdio.h&gt;</w:t>
      </w:r>
    </w:p>
    <w:p w14:paraId="06611CC5" w14:textId="77777777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>int main(void)</w:t>
      </w:r>
    </w:p>
    <w:p w14:paraId="56995DFF" w14:textId="77777777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>{</w:t>
      </w:r>
    </w:p>
    <w:p w14:paraId="54B7F4D3" w14:textId="77777777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   int k;</w:t>
      </w:r>
    </w:p>
    <w:p w14:paraId="30381FCA" w14:textId="77777777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   for(k=1;k&lt;=20;k++)</w:t>
      </w:r>
    </w:p>
    <w:p w14:paraId="742859C1" w14:textId="77777777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        printf("k=%d\tthe sum is %ld\n",k,sum_fac(k));</w:t>
      </w:r>
    </w:p>
    <w:p w14:paraId="4B0824FE" w14:textId="77777777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   return 0;</w:t>
      </w:r>
    </w:p>
    <w:p w14:paraId="12800310" w14:textId="77777777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>}</w:t>
      </w:r>
    </w:p>
    <w:p w14:paraId="540227AC" w14:textId="77777777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>long sum_fac(int n)</w:t>
      </w:r>
    </w:p>
    <w:p w14:paraId="71B8C76D" w14:textId="77777777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>{</w:t>
      </w:r>
    </w:p>
    <w:p w14:paraId="58C7878C" w14:textId="77777777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   long s=0;</w:t>
      </w:r>
    </w:p>
    <w:p w14:paraId="79A7F5E0" w14:textId="77777777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lastRenderedPageBreak/>
        <w:t xml:space="preserve">    int i,fac;</w:t>
      </w:r>
    </w:p>
    <w:p w14:paraId="3B90816B" w14:textId="77777777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  for(i=1;i&lt;=n;i++)</w:t>
      </w:r>
    </w:p>
    <w:p w14:paraId="31C1C734" w14:textId="77777777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       fac*=i;</w:t>
      </w:r>
    </w:p>
    <w:p w14:paraId="7203EDDB" w14:textId="77777777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   s+=fac;</w:t>
      </w:r>
    </w:p>
    <w:p w14:paraId="1BC8CDD7" w14:textId="77777777" w:rsid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   return s;</w:t>
      </w:r>
    </w:p>
    <w:p w14:paraId="547C4297" w14:textId="0FF21096" w:rsidR="00CB016C" w:rsidRPr="00CB016C" w:rsidRDefault="00CB016C" w:rsidP="00CB016C">
      <w:pPr>
        <w:autoSpaceDE w:val="0"/>
        <w:autoSpaceDN w:val="0"/>
        <w:adjustRightInd w:val="0"/>
        <w:spacing w:line="360" w:lineRule="auto"/>
        <w:jc w:val="left"/>
        <w:rPr>
          <w:sz w:val="24"/>
        </w:rPr>
        <w:sectPr w:rsidR="00CB016C" w:rsidRPr="00CB016C" w:rsidSect="00CB016C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AndChars" w:linePitch="312"/>
        </w:sectPr>
      </w:pPr>
      <w:r>
        <w:rPr>
          <w:sz w:val="24"/>
        </w:rPr>
        <w:t>}</w:t>
      </w:r>
    </w:p>
    <w:p w14:paraId="38C6F993" w14:textId="256B9494" w:rsidR="009B5C9A" w:rsidRDefault="009B5C9A" w:rsidP="00DE7281">
      <w:pPr>
        <w:snapToGrid w:val="0"/>
        <w:spacing w:line="360" w:lineRule="auto"/>
        <w:rPr>
          <w:color w:val="FF0000"/>
          <w:sz w:val="24"/>
        </w:rPr>
      </w:pPr>
      <w:r w:rsidRPr="00885843">
        <w:rPr>
          <w:rFonts w:hAnsi="宋体"/>
          <w:b/>
          <w:sz w:val="24"/>
        </w:rPr>
        <w:lastRenderedPageBreak/>
        <w:t>解答：</w:t>
      </w:r>
    </w:p>
    <w:p w14:paraId="2B2FAADD" w14:textId="107C8292" w:rsidR="00CB016C" w:rsidRPr="00CB016C" w:rsidRDefault="00CB016C" w:rsidP="00CB016C">
      <w:pPr>
        <w:pStyle w:val="af6"/>
        <w:numPr>
          <w:ilvl w:val="0"/>
          <w:numId w:val="1"/>
        </w:numPr>
        <w:snapToGrid w:val="0"/>
        <w:spacing w:line="360" w:lineRule="auto"/>
        <w:ind w:firstLineChars="0"/>
        <w:rPr>
          <w:sz w:val="24"/>
        </w:rPr>
      </w:pPr>
      <w:r w:rsidRPr="00CB016C">
        <w:rPr>
          <w:rFonts w:hint="eastAsia"/>
          <w:sz w:val="24"/>
        </w:rPr>
        <w:t>错误修改：</w:t>
      </w:r>
    </w:p>
    <w:p w14:paraId="48AF848A" w14:textId="212E8917" w:rsidR="00CB016C" w:rsidRPr="00CF4336" w:rsidRDefault="00CF4336" w:rsidP="00CF4336">
      <w:pPr>
        <w:snapToGrid w:val="0"/>
        <w:spacing w:line="360" w:lineRule="auto"/>
        <w:ind w:left="96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CB016C" w:rsidRPr="00CF4336">
        <w:rPr>
          <w:rFonts w:hint="eastAsia"/>
          <w:sz w:val="24"/>
        </w:rPr>
        <w:t>第</w:t>
      </w:r>
      <w:r w:rsidR="00CB016C" w:rsidRPr="00CF4336">
        <w:rPr>
          <w:rFonts w:hint="eastAsia"/>
          <w:sz w:val="24"/>
        </w:rPr>
        <w:t>2</w:t>
      </w:r>
      <w:r w:rsidR="00CB016C" w:rsidRPr="00CF4336">
        <w:rPr>
          <w:rFonts w:hint="eastAsia"/>
          <w:sz w:val="24"/>
        </w:rPr>
        <w:t>行未申明函数，正确形式为：</w:t>
      </w:r>
    </w:p>
    <w:p w14:paraId="51EE81F9" w14:textId="24BBCC94" w:rsidR="00CB016C" w:rsidRDefault="00CB016C" w:rsidP="00CB016C">
      <w:pPr>
        <w:snapToGrid w:val="0"/>
        <w:spacing w:line="360" w:lineRule="auto"/>
        <w:ind w:left="960" w:firstLine="300"/>
        <w:rPr>
          <w:sz w:val="24"/>
        </w:rPr>
      </w:pPr>
      <w:r w:rsidRPr="00CB016C">
        <w:rPr>
          <w:sz w:val="24"/>
        </w:rPr>
        <w:t>long long sum_fac(int);</w:t>
      </w:r>
    </w:p>
    <w:p w14:paraId="53A4088E" w14:textId="53CC0C27" w:rsidR="00CB016C" w:rsidRDefault="00CB016C" w:rsidP="00CB016C"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2</w:t>
      </w:r>
      <w:r>
        <w:rPr>
          <w:rFonts w:hint="eastAsia"/>
          <w:sz w:val="24"/>
        </w:rPr>
        <w:t>）</w:t>
      </w:r>
      <w:r w:rsidR="00CF4336">
        <w:rPr>
          <w:rFonts w:hint="eastAsia"/>
          <w:sz w:val="24"/>
        </w:rPr>
        <w:t>第</w:t>
      </w:r>
      <w:r w:rsidR="00CF4336">
        <w:rPr>
          <w:rFonts w:hint="eastAsia"/>
          <w:sz w:val="24"/>
        </w:rPr>
        <w:t>6</w:t>
      </w:r>
      <w:r w:rsidR="00CF4336">
        <w:rPr>
          <w:rFonts w:hint="eastAsia"/>
          <w:sz w:val="24"/>
        </w:rPr>
        <w:t>行输出格式错误，正确形式为：</w:t>
      </w:r>
    </w:p>
    <w:p w14:paraId="55FB187F" w14:textId="662353FD" w:rsidR="00CF4336" w:rsidRDefault="00CF4336" w:rsidP="00CF4336">
      <w:pPr>
        <w:snapToGrid w:val="0"/>
        <w:spacing w:line="360" w:lineRule="auto"/>
        <w:ind w:left="420" w:firstLine="420"/>
        <w:rPr>
          <w:sz w:val="24"/>
        </w:rPr>
      </w:pPr>
      <w:r w:rsidRPr="00CF4336">
        <w:rPr>
          <w:sz w:val="24"/>
        </w:rPr>
        <w:t>printf("k=%d\tthe sum is %lld\n",k,sum_fac(k));</w:t>
      </w:r>
    </w:p>
    <w:p w14:paraId="7459FBC1" w14:textId="582150B4" w:rsidR="00CF4336" w:rsidRDefault="00CF4336" w:rsidP="00CF4336">
      <w:pPr>
        <w:snapToGrid w:val="0"/>
        <w:spacing w:line="360" w:lineRule="auto"/>
        <w:ind w:left="420" w:firstLine="42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函数返回类型，</w:t>
      </w:r>
      <w:r>
        <w:rPr>
          <w:rFonts w:hint="eastAsia"/>
          <w:sz w:val="24"/>
        </w:rPr>
        <w:t>f</w:t>
      </w:r>
      <w:r>
        <w:rPr>
          <w:sz w:val="24"/>
        </w:rPr>
        <w:t>ac,s</w:t>
      </w:r>
      <w:r>
        <w:rPr>
          <w:rFonts w:hint="eastAsia"/>
          <w:sz w:val="24"/>
        </w:rPr>
        <w:t>应用</w:t>
      </w:r>
      <w:r>
        <w:rPr>
          <w:rFonts w:hint="eastAsia"/>
          <w:sz w:val="24"/>
        </w:rPr>
        <w:t>long</w:t>
      </w:r>
      <w:r>
        <w:rPr>
          <w:sz w:val="24"/>
        </w:rPr>
        <w:t xml:space="preserve"> </w:t>
      </w:r>
      <w:r>
        <w:rPr>
          <w:rFonts w:hint="eastAsia"/>
          <w:sz w:val="24"/>
        </w:rPr>
        <w:t>long</w:t>
      </w:r>
      <w:r>
        <w:rPr>
          <w:rFonts w:hint="eastAsia"/>
          <w:sz w:val="24"/>
        </w:rPr>
        <w:t>型整数</w:t>
      </w:r>
    </w:p>
    <w:p w14:paraId="1121FEF5" w14:textId="149E7819" w:rsidR="00CF4336" w:rsidRDefault="00CF4336" w:rsidP="00CF4336">
      <w:pPr>
        <w:snapToGrid w:val="0"/>
        <w:spacing w:line="360" w:lineRule="auto"/>
        <w:ind w:left="420" w:firstLine="42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>
        <w:rPr>
          <w:sz w:val="24"/>
        </w:rPr>
        <w:t>fac</w:t>
      </w:r>
      <w:r>
        <w:rPr>
          <w:rFonts w:hint="eastAsia"/>
          <w:sz w:val="24"/>
        </w:rPr>
        <w:t>循环后未初始化；</w:t>
      </w:r>
    </w:p>
    <w:p w14:paraId="1E7203F7" w14:textId="5A61345A" w:rsidR="00CF4336" w:rsidRDefault="00CF4336" w:rsidP="00CF4336">
      <w:pPr>
        <w:snapToGrid w:val="0"/>
        <w:spacing w:line="360" w:lineRule="auto"/>
        <w:ind w:left="420" w:firstLine="420"/>
        <w:rPr>
          <w:sz w:val="24"/>
        </w:rPr>
      </w:pP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第</w:t>
      </w:r>
      <w:r>
        <w:rPr>
          <w:rFonts w:hint="eastAsia"/>
          <w:sz w:val="24"/>
        </w:rPr>
        <w:t>1</w:t>
      </w:r>
      <w:r>
        <w:rPr>
          <w:sz w:val="24"/>
        </w:rPr>
        <w:t>5</w:t>
      </w:r>
      <w:r>
        <w:rPr>
          <w:rFonts w:hint="eastAsia"/>
          <w:sz w:val="24"/>
        </w:rPr>
        <w:t>行累加操作应在循环内部进行，正确形式为：</w:t>
      </w:r>
    </w:p>
    <w:p w14:paraId="1B89F670" w14:textId="77777777" w:rsidR="00CF4336" w:rsidRPr="00CF4336" w:rsidRDefault="00CF4336" w:rsidP="00CF4336">
      <w:pPr>
        <w:snapToGrid w:val="0"/>
        <w:spacing w:line="360" w:lineRule="auto"/>
        <w:ind w:left="420" w:firstLine="420"/>
        <w:rPr>
          <w:sz w:val="24"/>
        </w:rPr>
      </w:pPr>
      <w:r w:rsidRPr="00CF4336">
        <w:rPr>
          <w:sz w:val="24"/>
        </w:rPr>
        <w:t xml:space="preserve">    {</w:t>
      </w:r>
      <w:r w:rsidRPr="00CF4336">
        <w:rPr>
          <w:sz w:val="24"/>
        </w:rPr>
        <w:tab/>
      </w:r>
    </w:p>
    <w:p w14:paraId="16BFDBAA" w14:textId="77777777" w:rsidR="00CF4336" w:rsidRPr="00CF4336" w:rsidRDefault="00CF4336" w:rsidP="00CF4336">
      <w:pPr>
        <w:snapToGrid w:val="0"/>
        <w:spacing w:line="360" w:lineRule="auto"/>
        <w:ind w:left="420" w:firstLine="420"/>
        <w:rPr>
          <w:sz w:val="24"/>
        </w:rPr>
      </w:pPr>
      <w:r w:rsidRPr="00CF4336">
        <w:rPr>
          <w:sz w:val="24"/>
        </w:rPr>
        <w:tab/>
      </w:r>
      <w:r w:rsidRPr="00CF4336">
        <w:rPr>
          <w:sz w:val="24"/>
        </w:rPr>
        <w:tab/>
        <w:t>fac*=i;</w:t>
      </w:r>
    </w:p>
    <w:p w14:paraId="595ACC58" w14:textId="34F1927A" w:rsidR="00CF4336" w:rsidRPr="00CF4336" w:rsidRDefault="00CF4336" w:rsidP="00CF4336">
      <w:pPr>
        <w:snapToGrid w:val="0"/>
        <w:spacing w:line="360" w:lineRule="auto"/>
        <w:ind w:left="420" w:firstLine="420"/>
        <w:rPr>
          <w:sz w:val="24"/>
        </w:rPr>
      </w:pPr>
      <w:r w:rsidRPr="00CF4336">
        <w:rPr>
          <w:rFonts w:hint="eastAsia"/>
          <w:sz w:val="24"/>
        </w:rPr>
        <w:t xml:space="preserve">    </w:t>
      </w:r>
      <w:r w:rsidRPr="00CF4336">
        <w:rPr>
          <w:rFonts w:hint="eastAsia"/>
          <w:sz w:val="24"/>
        </w:rPr>
        <w:tab/>
        <w:t xml:space="preserve">s+=fac;    </w:t>
      </w:r>
    </w:p>
    <w:p w14:paraId="5E2235F6" w14:textId="0B5E1FAB" w:rsidR="00CF4336" w:rsidRPr="00CB016C" w:rsidRDefault="00CF4336" w:rsidP="00CF4336">
      <w:pPr>
        <w:snapToGrid w:val="0"/>
        <w:spacing w:line="360" w:lineRule="auto"/>
        <w:ind w:left="420" w:firstLine="420"/>
        <w:rPr>
          <w:sz w:val="24"/>
        </w:rPr>
      </w:pPr>
      <w:r w:rsidRPr="00CF4336">
        <w:rPr>
          <w:sz w:val="24"/>
        </w:rPr>
        <w:t xml:space="preserve">    }</w:t>
      </w:r>
    </w:p>
    <w:p w14:paraId="29E2FC0D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</w:p>
    <w:p w14:paraId="0708B0F5" w14:textId="73795BD3" w:rsidR="00CF4336" w:rsidRPr="00CF4336" w:rsidRDefault="009B5C9A" w:rsidP="00CF4336">
      <w:pPr>
        <w:pStyle w:val="af6"/>
        <w:numPr>
          <w:ilvl w:val="0"/>
          <w:numId w:val="1"/>
        </w:numPr>
        <w:snapToGrid w:val="0"/>
        <w:spacing w:line="360" w:lineRule="auto"/>
        <w:ind w:firstLineChars="0"/>
        <w:rPr>
          <w:rFonts w:hAnsi="宋体"/>
          <w:sz w:val="24"/>
        </w:rPr>
      </w:pPr>
      <w:r w:rsidRPr="00CF4336">
        <w:rPr>
          <w:rFonts w:hAnsi="宋体"/>
          <w:sz w:val="24"/>
        </w:rPr>
        <w:t>错误修改后运行结果：</w:t>
      </w:r>
    </w:p>
    <w:p w14:paraId="03EC5592" w14:textId="2A046E50" w:rsidR="009B5C9A" w:rsidRPr="00CF4336" w:rsidRDefault="00CF4336" w:rsidP="00CF4336">
      <w:pPr>
        <w:pStyle w:val="af6"/>
        <w:snapToGrid w:val="0"/>
        <w:spacing w:line="360" w:lineRule="auto"/>
        <w:ind w:left="96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41E3FB5A" wp14:editId="0436165C">
            <wp:extent cx="5274310" cy="20447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7DA50" w14:textId="18EF01E0" w:rsidR="009B5C9A" w:rsidRPr="00AB3F1D" w:rsidRDefault="00CF4336" w:rsidP="00A25BC9">
      <w:pPr>
        <w:snapToGrid w:val="0"/>
        <w:jc w:val="center"/>
        <w:rPr>
          <w:rFonts w:ascii="黑体" w:eastAsia="黑体" w:hAnsi="黑体"/>
          <w:sz w:val="24"/>
        </w:rPr>
      </w:pPr>
      <w:r w:rsidRPr="00AB3F1D">
        <w:rPr>
          <w:rFonts w:ascii="黑体" w:eastAsia="黑体" w:hAnsi="黑体" w:hint="eastAsia"/>
          <w:sz w:val="24"/>
        </w:rPr>
        <w:t>图</w:t>
      </w:r>
      <w:r w:rsidRPr="00AB3F1D">
        <w:rPr>
          <w:rFonts w:ascii="黑体" w:eastAsia="黑体" w:hAnsi="黑体"/>
          <w:sz w:val="24"/>
        </w:rPr>
        <w:t>3</w:t>
      </w:r>
      <w:r w:rsidRPr="00AB3F1D">
        <w:rPr>
          <w:rFonts w:ascii="黑体" w:eastAsia="黑体" w:hAnsi="黑体" w:hint="eastAsia"/>
          <w:sz w:val="24"/>
        </w:rPr>
        <w:t>-</w:t>
      </w:r>
      <w:r w:rsidR="00A25BC9" w:rsidRPr="00AB3F1D">
        <w:rPr>
          <w:rFonts w:ascii="黑体" w:eastAsia="黑体" w:hAnsi="黑体"/>
          <w:sz w:val="24"/>
        </w:rPr>
        <w:t>2</w:t>
      </w:r>
      <w:r w:rsidR="00A25BC9" w:rsidRPr="00AB3F1D">
        <w:rPr>
          <w:rFonts w:ascii="黑体" w:eastAsia="黑体" w:hAnsi="黑体" w:hint="eastAsia"/>
          <w:sz w:val="24"/>
        </w:rPr>
        <w:t>-</w:t>
      </w:r>
      <w:r w:rsidRPr="00AB3F1D">
        <w:rPr>
          <w:rFonts w:ascii="黑体" w:eastAsia="黑体" w:hAnsi="黑体"/>
          <w:sz w:val="24"/>
        </w:rPr>
        <w:t>1</w:t>
      </w:r>
      <w:r w:rsidRPr="00AB3F1D">
        <w:rPr>
          <w:rFonts w:ascii="黑体" w:eastAsia="黑体" w:hAnsi="黑体" w:hint="eastAsia"/>
          <w:sz w:val="24"/>
        </w:rPr>
        <w:t>运行结果</w:t>
      </w:r>
      <w:r w:rsidR="00AB3F1D">
        <w:rPr>
          <w:rFonts w:ascii="黑体" w:eastAsia="黑体" w:hAnsi="黑体" w:hint="eastAsia"/>
          <w:sz w:val="24"/>
        </w:rPr>
        <w:t>示意</w:t>
      </w:r>
      <w:r w:rsidRPr="00AB3F1D">
        <w:rPr>
          <w:rFonts w:ascii="黑体" w:eastAsia="黑体" w:hAnsi="黑体" w:hint="eastAsia"/>
          <w:sz w:val="24"/>
        </w:rPr>
        <w:t>图</w:t>
      </w:r>
    </w:p>
    <w:p w14:paraId="67B6C41E" w14:textId="77777777" w:rsidR="00CF4336" w:rsidRDefault="00CF4336" w:rsidP="00CF4336">
      <w:pPr>
        <w:spacing w:line="360" w:lineRule="auto"/>
        <w:rPr>
          <w:b/>
          <w:sz w:val="24"/>
        </w:rPr>
      </w:pPr>
      <w:bookmarkStart w:id="7" w:name="_Toc223233068"/>
      <w:bookmarkStart w:id="8" w:name="_Toc223229250"/>
      <w:bookmarkEnd w:id="5"/>
      <w:bookmarkEnd w:id="6"/>
      <w:r>
        <w:rPr>
          <w:b/>
          <w:sz w:val="24"/>
        </w:rPr>
        <w:t>2</w:t>
      </w:r>
      <w:r>
        <w:rPr>
          <w:b/>
          <w:sz w:val="24"/>
        </w:rPr>
        <w:t>．程序修改替换题</w:t>
      </w:r>
    </w:p>
    <w:p w14:paraId="698EA6F6" w14:textId="77777777" w:rsidR="00CF4336" w:rsidRDefault="00CF4336" w:rsidP="00CF4336">
      <w:pPr>
        <w:spacing w:line="360" w:lineRule="auto"/>
      </w:pPr>
      <w:r>
        <w:rPr>
          <w:sz w:val="24"/>
        </w:rPr>
        <w:t>（</w:t>
      </w:r>
      <w:r>
        <w:rPr>
          <w:sz w:val="24"/>
        </w:rPr>
        <w:t>1</w:t>
      </w:r>
      <w:r>
        <w:rPr>
          <w:sz w:val="24"/>
        </w:rPr>
        <w:t>）根据</w:t>
      </w:r>
      <w:r>
        <w:rPr>
          <w:position w:val="-28"/>
        </w:rPr>
        <w:object w:dxaOrig="2120" w:dyaOrig="699" w14:anchorId="698752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105.9pt;height:35.1pt;mso-wrap-style:square;mso-position-horizontal-relative:page;mso-position-vertical-relative:page" o:ole="">
            <v:imagedata r:id="rId16" o:title=""/>
          </v:shape>
          <o:OLEObject Type="Embed" ProgID="Equation.DSMT4" ShapeID="对象 1" DrawAspect="Content" ObjectID="_1670766400" r:id="rId17"/>
        </w:object>
      </w:r>
      <w:r>
        <w:rPr>
          <w:sz w:val="24"/>
        </w:rPr>
        <w:t>将实验</w:t>
      </w:r>
      <w:r>
        <w:rPr>
          <w:sz w:val="24"/>
        </w:rPr>
        <w:t>3-1</w:t>
      </w:r>
      <w:r>
        <w:rPr>
          <w:sz w:val="24"/>
        </w:rPr>
        <w:t>改错题程序中</w:t>
      </w:r>
      <w:r>
        <w:rPr>
          <w:sz w:val="24"/>
        </w:rPr>
        <w:t>sum_fac</w:t>
      </w:r>
      <w:r>
        <w:rPr>
          <w:sz w:val="24"/>
        </w:rPr>
        <w:t>函数修改为一个递归函数，用递归的方式计算</w:t>
      </w:r>
      <w:r>
        <w:rPr>
          <w:position w:val="-28"/>
        </w:rPr>
        <w:object w:dxaOrig="619" w:dyaOrig="699" w14:anchorId="07767D6F">
          <v:shape id="对象 2" o:spid="_x0000_i1026" type="#_x0000_t75" style="width:30.85pt;height:35.1pt;mso-wrap-style:square;mso-position-horizontal-relative:page;mso-position-vertical-relative:page" o:ole="">
            <v:imagedata r:id="rId18" o:title=""/>
          </v:shape>
          <o:OLEObject Type="Embed" ProgID="Equation.DSMT4" ShapeID="对象 2" DrawAspect="Content" ObjectID="_1670766401" r:id="rId19"/>
        </w:object>
      </w:r>
      <w:r>
        <w:t>。</w:t>
      </w:r>
    </w:p>
    <w:p w14:paraId="2CF478EF" w14:textId="66FA44F9" w:rsidR="009B5C9A" w:rsidRDefault="00CF4336" w:rsidP="00DE7281">
      <w:pPr>
        <w:snapToGrid w:val="0"/>
        <w:spacing w:line="360" w:lineRule="auto"/>
        <w:rPr>
          <w:sz w:val="24"/>
        </w:rPr>
      </w:pPr>
      <w:r w:rsidRPr="00CF4336">
        <w:rPr>
          <w:rFonts w:hint="eastAsia"/>
          <w:b/>
          <w:sz w:val="24"/>
        </w:rPr>
        <w:t>解答</w:t>
      </w:r>
      <w:r>
        <w:rPr>
          <w:rFonts w:hint="eastAsia"/>
          <w:sz w:val="24"/>
        </w:rPr>
        <w:t>：</w:t>
      </w:r>
    </w:p>
    <w:p w14:paraId="2A34E08C" w14:textId="7288DFDA" w:rsidR="00CF4336" w:rsidRDefault="00CF4336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代码如下：</w:t>
      </w:r>
    </w:p>
    <w:p w14:paraId="33328857" w14:textId="77777777" w:rsidR="00CF4336" w:rsidRDefault="00CF4336" w:rsidP="00CF4336">
      <w:pPr>
        <w:snapToGrid w:val="0"/>
        <w:spacing w:line="360" w:lineRule="auto"/>
        <w:rPr>
          <w:sz w:val="24"/>
        </w:rPr>
        <w:sectPr w:rsidR="00CF4336" w:rsidSect="00971399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14:paraId="52B59DF8" w14:textId="5530261A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>#include &lt;stdio.h&gt;</w:t>
      </w:r>
    </w:p>
    <w:p w14:paraId="1C7A0B10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lastRenderedPageBreak/>
        <w:t xml:space="preserve">long long sum_fac(int); </w:t>
      </w:r>
    </w:p>
    <w:p w14:paraId="110721BB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 xml:space="preserve"> </w:t>
      </w:r>
    </w:p>
    <w:p w14:paraId="59A5D042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>int main(void)</w:t>
      </w:r>
    </w:p>
    <w:p w14:paraId="49335F33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>{</w:t>
      </w:r>
    </w:p>
    <w:p w14:paraId="52D7FE98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 xml:space="preserve">    int k;</w:t>
      </w:r>
    </w:p>
    <w:p w14:paraId="434EE99B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 xml:space="preserve">   for(k=1;k&lt;=20;k++)</w:t>
      </w:r>
    </w:p>
    <w:p w14:paraId="4564B7B9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 xml:space="preserve">    printf("k=%d\tthe sum is %lld\n",k,sum_fac(k));</w:t>
      </w:r>
    </w:p>
    <w:p w14:paraId="43E91AEF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 xml:space="preserve">    return 0;</w:t>
      </w:r>
    </w:p>
    <w:p w14:paraId="60BB1DC9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>}</w:t>
      </w:r>
    </w:p>
    <w:p w14:paraId="0572957E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>long long sum_fac(int n)</w:t>
      </w:r>
    </w:p>
    <w:p w14:paraId="17DDC4B7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>{</w:t>
      </w:r>
    </w:p>
    <w:p w14:paraId="31D04DF7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 xml:space="preserve">    long long s=0;</w:t>
      </w:r>
    </w:p>
    <w:p w14:paraId="1F4BBA06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 xml:space="preserve">    long long fac;</w:t>
      </w:r>
    </w:p>
    <w:p w14:paraId="372C41FC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 xml:space="preserve">    int i;</w:t>
      </w:r>
    </w:p>
    <w:p w14:paraId="37EC372A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 xml:space="preserve">    fac = 1; </w:t>
      </w:r>
    </w:p>
    <w:p w14:paraId="7C0D1F32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 xml:space="preserve">   for(i=1;i&lt;=n;i++)</w:t>
      </w:r>
    </w:p>
    <w:p w14:paraId="1E72B24F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 xml:space="preserve">    {</w:t>
      </w:r>
      <w:r w:rsidRPr="00CF4336">
        <w:rPr>
          <w:sz w:val="24"/>
        </w:rPr>
        <w:tab/>
      </w:r>
    </w:p>
    <w:p w14:paraId="312F3EF7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ab/>
      </w:r>
      <w:r w:rsidRPr="00CF4336">
        <w:rPr>
          <w:sz w:val="24"/>
        </w:rPr>
        <w:tab/>
        <w:t xml:space="preserve">fac *=i; </w:t>
      </w:r>
    </w:p>
    <w:p w14:paraId="7C8F6165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 xml:space="preserve">    }</w:t>
      </w:r>
    </w:p>
    <w:p w14:paraId="23984D77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 xml:space="preserve">    if(n == 1)</w:t>
      </w:r>
    </w:p>
    <w:p w14:paraId="24E085C1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 xml:space="preserve">    s = 1;</w:t>
      </w:r>
    </w:p>
    <w:p w14:paraId="54780771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 xml:space="preserve">    else s =sum_fac(n-1) + fac;</w:t>
      </w:r>
    </w:p>
    <w:p w14:paraId="1BC25B16" w14:textId="77777777" w:rsidR="00CF4336" w:rsidRPr="00CF4336" w:rsidRDefault="00CF4336" w:rsidP="00CF4336">
      <w:pPr>
        <w:snapToGrid w:val="0"/>
        <w:spacing w:line="360" w:lineRule="auto"/>
        <w:rPr>
          <w:sz w:val="24"/>
        </w:rPr>
      </w:pPr>
      <w:r w:rsidRPr="00CF4336">
        <w:rPr>
          <w:sz w:val="24"/>
        </w:rPr>
        <w:t xml:space="preserve">    return s;</w:t>
      </w:r>
    </w:p>
    <w:p w14:paraId="43241368" w14:textId="2266B7AE" w:rsidR="00CF4336" w:rsidRPr="00CF4336" w:rsidRDefault="00CF4336" w:rsidP="00CF4336">
      <w:pPr>
        <w:snapToGrid w:val="0"/>
        <w:spacing w:line="360" w:lineRule="auto"/>
        <w:rPr>
          <w:sz w:val="24"/>
        </w:rPr>
        <w:sectPr w:rsidR="00CF4336" w:rsidRPr="00CF4336" w:rsidSect="00CF4336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AndChars" w:linePitch="312"/>
        </w:sectPr>
      </w:pPr>
      <w:r w:rsidRPr="00CF4336">
        <w:rPr>
          <w:sz w:val="24"/>
        </w:rPr>
        <w:t>}</w:t>
      </w:r>
      <w:bookmarkStart w:id="9" w:name="_Toc67925261"/>
      <w:bookmarkStart w:id="10" w:name="_Toc223233069"/>
      <w:bookmarkEnd w:id="7"/>
      <w:bookmarkEnd w:id="8"/>
    </w:p>
    <w:bookmarkEnd w:id="9"/>
    <w:bookmarkEnd w:id="10"/>
    <w:p w14:paraId="72F1F98E" w14:textId="6C29A2B3" w:rsidR="009B5C9A" w:rsidRDefault="00CF4336" w:rsidP="00653C66">
      <w:pPr>
        <w:spacing w:line="360" w:lineRule="auto"/>
        <w:rPr>
          <w:b/>
          <w:sz w:val="24"/>
        </w:rPr>
      </w:pPr>
      <w:r w:rsidRPr="00CF4336">
        <w:rPr>
          <w:rFonts w:hint="eastAsia"/>
          <w:b/>
          <w:sz w:val="24"/>
        </w:rPr>
        <w:lastRenderedPageBreak/>
        <w:t>运行结果图：</w:t>
      </w:r>
    </w:p>
    <w:p w14:paraId="1453A0F2" w14:textId="6F9F59BC" w:rsidR="00CF4336" w:rsidRPr="00CF4336" w:rsidRDefault="00CF4336" w:rsidP="00653C66">
      <w:pPr>
        <w:spacing w:line="360" w:lineRule="auto"/>
        <w:rPr>
          <w:b/>
          <w:sz w:val="24"/>
        </w:rPr>
      </w:pPr>
      <w:r>
        <w:rPr>
          <w:noProof/>
        </w:rPr>
        <w:drawing>
          <wp:inline distT="0" distB="0" distL="0" distR="0" wp14:anchorId="4F428060" wp14:editId="244DE9AA">
            <wp:extent cx="5274310" cy="246634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FB06D" w14:textId="792DDB45" w:rsidR="009B5C9A" w:rsidRPr="00AB3F1D" w:rsidRDefault="00CF4336" w:rsidP="00A25BC9">
      <w:pPr>
        <w:jc w:val="center"/>
        <w:rPr>
          <w:rFonts w:ascii="黑体" w:eastAsia="黑体" w:hAnsi="黑体"/>
          <w:sz w:val="24"/>
        </w:rPr>
      </w:pPr>
      <w:r w:rsidRPr="00AB3F1D">
        <w:rPr>
          <w:rFonts w:ascii="黑体" w:eastAsia="黑体" w:hAnsi="黑体" w:hint="eastAsia"/>
          <w:sz w:val="24"/>
        </w:rPr>
        <w:t>图</w:t>
      </w:r>
      <w:r w:rsidR="007F6676" w:rsidRPr="00AB3F1D">
        <w:rPr>
          <w:rFonts w:ascii="黑体" w:eastAsia="黑体" w:hAnsi="黑体" w:hint="eastAsia"/>
          <w:sz w:val="24"/>
        </w:rPr>
        <w:t>3-</w:t>
      </w:r>
      <w:r w:rsidRPr="00AB3F1D">
        <w:rPr>
          <w:rFonts w:ascii="黑体" w:eastAsia="黑体" w:hAnsi="黑体" w:hint="eastAsia"/>
          <w:sz w:val="24"/>
        </w:rPr>
        <w:t>2-</w:t>
      </w:r>
      <w:r w:rsidR="00A25BC9" w:rsidRPr="00AB3F1D">
        <w:rPr>
          <w:rFonts w:ascii="黑体" w:eastAsia="黑体" w:hAnsi="黑体"/>
          <w:sz w:val="24"/>
        </w:rPr>
        <w:t>2</w:t>
      </w:r>
      <w:r w:rsidRPr="00AB3F1D">
        <w:rPr>
          <w:rFonts w:ascii="黑体" w:eastAsia="黑体" w:hAnsi="黑体" w:hint="eastAsia"/>
          <w:sz w:val="24"/>
        </w:rPr>
        <w:t>运行结果</w:t>
      </w:r>
      <w:r w:rsidR="00A25BC9" w:rsidRPr="00AB3F1D">
        <w:rPr>
          <w:rFonts w:ascii="黑体" w:eastAsia="黑体" w:hAnsi="黑体" w:hint="eastAsia"/>
          <w:sz w:val="24"/>
        </w:rPr>
        <w:t>示意</w:t>
      </w:r>
      <w:r w:rsidRPr="00AB3F1D">
        <w:rPr>
          <w:rFonts w:ascii="黑体" w:eastAsia="黑体" w:hAnsi="黑体" w:hint="eastAsia"/>
          <w:sz w:val="24"/>
        </w:rPr>
        <w:t>图</w:t>
      </w:r>
    </w:p>
    <w:p w14:paraId="70A4DAF3" w14:textId="77777777" w:rsidR="00CF4336" w:rsidRPr="00CF4336" w:rsidRDefault="00CF4336" w:rsidP="009B5C9A"/>
    <w:p w14:paraId="15AE6245" w14:textId="77777777" w:rsidR="00CF4336" w:rsidRDefault="00CF4336" w:rsidP="00CF4336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2</w:t>
      </w:r>
      <w:r>
        <w:rPr>
          <w:sz w:val="24"/>
        </w:rPr>
        <w:t>）下面是计算</w:t>
      </w:r>
      <w:r>
        <w:rPr>
          <w:position w:val="-24"/>
        </w:rPr>
        <w:object w:dxaOrig="3540" w:dyaOrig="659" w14:anchorId="4D5A20EF">
          <v:shape id="对象 3" o:spid="_x0000_i1027" type="#_x0000_t75" style="width:177.3pt;height:33.3pt;mso-wrap-style:square;mso-position-horizontal-relative:page;mso-position-vertical-relative:page" o:ole="">
            <v:imagedata r:id="rId21" o:title=""/>
          </v:shape>
          <o:OLEObject Type="Embed" ProgID="Equation.DSMT4" ShapeID="对象 3" DrawAspect="Content" ObjectID="_1670766402" r:id="rId22"/>
        </w:object>
      </w:r>
      <w:r>
        <w:rPr>
          <w:sz w:val="24"/>
        </w:rPr>
        <w:t>的源程序，其中</w:t>
      </w:r>
      <w:r>
        <w:rPr>
          <w:sz w:val="24"/>
        </w:rPr>
        <w:t>x</w:t>
      </w:r>
      <w:r>
        <w:rPr>
          <w:sz w:val="24"/>
        </w:rPr>
        <w:t>是浮点数，</w:t>
      </w:r>
      <w:r>
        <w:rPr>
          <w:sz w:val="24"/>
        </w:rPr>
        <w:t>n</w:t>
      </w:r>
      <w:r>
        <w:rPr>
          <w:sz w:val="24"/>
        </w:rPr>
        <w:t>是整数。从键盘输入</w:t>
      </w:r>
      <w:r>
        <w:rPr>
          <w:sz w:val="24"/>
        </w:rPr>
        <w:t>x</w:t>
      </w:r>
      <w:r>
        <w:rPr>
          <w:sz w:val="24"/>
        </w:rPr>
        <w:t>和</w:t>
      </w:r>
      <w:r>
        <w:rPr>
          <w:sz w:val="24"/>
        </w:rPr>
        <w:t>n</w:t>
      </w:r>
      <w:r>
        <w:rPr>
          <w:sz w:val="24"/>
        </w:rPr>
        <w:t>，然后计算</w:t>
      </w:r>
      <w:r>
        <w:rPr>
          <w:sz w:val="24"/>
        </w:rPr>
        <w:t>s</w:t>
      </w:r>
      <w:r>
        <w:rPr>
          <w:sz w:val="24"/>
        </w:rPr>
        <w:t>的值。修改该程序中的</w:t>
      </w:r>
      <w:r>
        <w:rPr>
          <w:sz w:val="24"/>
        </w:rPr>
        <w:t>sum</w:t>
      </w:r>
      <w:r>
        <w:rPr>
          <w:sz w:val="24"/>
        </w:rPr>
        <w:t>和</w:t>
      </w:r>
      <w:r>
        <w:rPr>
          <w:sz w:val="24"/>
        </w:rPr>
        <w:t>fac</w:t>
      </w:r>
      <w:r>
        <w:rPr>
          <w:sz w:val="24"/>
        </w:rPr>
        <w:t>函数，使之计算量最小。</w:t>
      </w:r>
    </w:p>
    <w:p w14:paraId="5DFCA4B1" w14:textId="77777777" w:rsidR="00CF4336" w:rsidRDefault="00CF4336" w:rsidP="00CF4336">
      <w:pPr>
        <w:spacing w:line="360" w:lineRule="auto"/>
        <w:rPr>
          <w:sz w:val="24"/>
        </w:rPr>
      </w:pPr>
      <w:r>
        <w:rPr>
          <w:sz w:val="24"/>
        </w:rPr>
        <w:t>/*</w:t>
      </w:r>
      <w:r>
        <w:rPr>
          <w:sz w:val="24"/>
        </w:rPr>
        <w:t>实验</w:t>
      </w:r>
      <w:r>
        <w:rPr>
          <w:sz w:val="24"/>
        </w:rPr>
        <w:t>3-2</w:t>
      </w:r>
      <w:r>
        <w:rPr>
          <w:sz w:val="24"/>
        </w:rPr>
        <w:t>程序修改替换第</w:t>
      </w:r>
      <w:r>
        <w:rPr>
          <w:sz w:val="24"/>
        </w:rPr>
        <w:t>(2)</w:t>
      </w:r>
      <w:r>
        <w:rPr>
          <w:sz w:val="24"/>
        </w:rPr>
        <w:t>题程序：根据公式计算</w:t>
      </w:r>
      <w:r>
        <w:rPr>
          <w:sz w:val="24"/>
        </w:rPr>
        <w:t xml:space="preserve"> s*/</w:t>
      </w:r>
    </w:p>
    <w:p w14:paraId="4046F9E9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>#include&lt;stdio.h&gt;</w:t>
      </w:r>
    </w:p>
    <w:p w14:paraId="7DEE30CA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>double mulx(double x,int n);</w:t>
      </w:r>
    </w:p>
    <w:p w14:paraId="35D2AAB9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>long fac(int n);</w:t>
      </w:r>
    </w:p>
    <w:p w14:paraId="6DEC4010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>double sum(double x,int n)</w:t>
      </w:r>
    </w:p>
    <w:p w14:paraId="1B62A33F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>{</w:t>
      </w:r>
    </w:p>
    <w:p w14:paraId="321D5E10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int i;</w:t>
      </w:r>
    </w:p>
    <w:p w14:paraId="2BAE4BCE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double z=1.0;</w:t>
      </w:r>
    </w:p>
    <w:p w14:paraId="589ED5F5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for(i=1;i&lt;=n;i++)</w:t>
      </w:r>
    </w:p>
    <w:p w14:paraId="6082F3B7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{</w:t>
      </w:r>
    </w:p>
    <w:p w14:paraId="1ACC99E9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z=z+mulx(x,i)/fac(i);</w:t>
      </w:r>
    </w:p>
    <w:p w14:paraId="36393EBC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}</w:t>
      </w:r>
    </w:p>
    <w:p w14:paraId="4D2889E3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return z;</w:t>
      </w:r>
    </w:p>
    <w:p w14:paraId="273EB045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} </w:t>
      </w:r>
    </w:p>
    <w:p w14:paraId="2AFD02A3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double mulx(double x,int n)</w:t>
      </w:r>
    </w:p>
    <w:p w14:paraId="475AEA33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lastRenderedPageBreak/>
        <w:t>{</w:t>
      </w:r>
    </w:p>
    <w:p w14:paraId="05D78F35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int i;</w:t>
      </w:r>
    </w:p>
    <w:p w14:paraId="399D8E37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double z=1.0;</w:t>
      </w:r>
    </w:p>
    <w:p w14:paraId="6C65A307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for(i=0;i&lt;n;i++)</w:t>
      </w:r>
    </w:p>
    <w:p w14:paraId="122C3596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{</w:t>
      </w:r>
    </w:p>
    <w:p w14:paraId="451080A7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z=z*x;</w:t>
      </w:r>
    </w:p>
    <w:p w14:paraId="2524533F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}</w:t>
      </w:r>
    </w:p>
    <w:p w14:paraId="7D9A63C9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return z;</w:t>
      </w:r>
    </w:p>
    <w:p w14:paraId="26F3164C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} </w:t>
      </w:r>
    </w:p>
    <w:p w14:paraId="56AB3A40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long fac(int n)</w:t>
      </w:r>
    </w:p>
    <w:p w14:paraId="01E67E86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{</w:t>
      </w:r>
    </w:p>
    <w:p w14:paraId="029082EC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  <w:t>int i;</w:t>
      </w:r>
    </w:p>
    <w:p w14:paraId="7CFB399A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  <w:t>long h=1;</w:t>
      </w:r>
    </w:p>
    <w:p w14:paraId="4CDDBDAE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  <w:t>for(i=2;i&lt;=n;i++)</w:t>
      </w:r>
    </w:p>
    <w:p w14:paraId="71C28E68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{</w:t>
      </w:r>
    </w:p>
    <w:p w14:paraId="4FDE0F96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h=h*i;</w:t>
      </w:r>
    </w:p>
    <w:p w14:paraId="1508C53C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}</w:t>
      </w:r>
    </w:p>
    <w:p w14:paraId="0C835D2D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 xml:space="preserve">return h; </w:t>
      </w:r>
      <w:r>
        <w:rPr>
          <w:sz w:val="24"/>
        </w:rPr>
        <w:tab/>
      </w:r>
    </w:p>
    <w:p w14:paraId="269A3AAD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}</w:t>
      </w:r>
    </w:p>
    <w:p w14:paraId="05C9C296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int main()</w:t>
      </w:r>
    </w:p>
    <w:p w14:paraId="283AAFC3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{</w:t>
      </w:r>
    </w:p>
    <w:p w14:paraId="6E759950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  <w:t>double x;</w:t>
      </w:r>
    </w:p>
    <w:p w14:paraId="30878B39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int n;</w:t>
      </w:r>
    </w:p>
    <w:p w14:paraId="5AF4D89B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printf("Input x and n:");</w:t>
      </w:r>
    </w:p>
    <w:p w14:paraId="7E269669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scanf("%lf%d",&amp;x,&amp;n);</w:t>
      </w:r>
    </w:p>
    <w:p w14:paraId="29652DC3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printf("The result is %lf:",sum(x,n));</w:t>
      </w:r>
    </w:p>
    <w:p w14:paraId="29994FCF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return 0;</w:t>
      </w:r>
      <w:r>
        <w:rPr>
          <w:sz w:val="24"/>
        </w:rPr>
        <w:tab/>
        <w:t xml:space="preserve">  </w:t>
      </w:r>
    </w:p>
    <w:p w14:paraId="799773FD" w14:textId="77777777" w:rsidR="00CF4336" w:rsidRDefault="00CF4336" w:rsidP="00CF4336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}</w:t>
      </w:r>
    </w:p>
    <w:p w14:paraId="3720188B" w14:textId="23699DCA" w:rsidR="009B5C9A" w:rsidRDefault="009B5C9A" w:rsidP="009B5C9A"/>
    <w:p w14:paraId="25D702FC" w14:textId="284F0925" w:rsidR="00CF4336" w:rsidRPr="00A25BC9" w:rsidRDefault="00CF4336" w:rsidP="009B5C9A">
      <w:pPr>
        <w:rPr>
          <w:b/>
          <w:sz w:val="24"/>
        </w:rPr>
      </w:pPr>
      <w:r w:rsidRPr="00A25BC9">
        <w:rPr>
          <w:rFonts w:hint="eastAsia"/>
          <w:b/>
          <w:sz w:val="24"/>
        </w:rPr>
        <w:t>解答：</w:t>
      </w:r>
    </w:p>
    <w:p w14:paraId="7B1EA2EF" w14:textId="55A29A24" w:rsidR="00CF4336" w:rsidRPr="00A25BC9" w:rsidRDefault="00CF4336" w:rsidP="00CF4336">
      <w:pPr>
        <w:ind w:firstLine="420"/>
        <w:rPr>
          <w:sz w:val="24"/>
        </w:rPr>
      </w:pPr>
      <w:r w:rsidRPr="00A25BC9">
        <w:rPr>
          <w:rFonts w:hint="eastAsia"/>
          <w:sz w:val="24"/>
        </w:rPr>
        <w:lastRenderedPageBreak/>
        <w:t>代码如下：</w:t>
      </w:r>
    </w:p>
    <w:p w14:paraId="209233B4" w14:textId="77777777" w:rsidR="007F6676" w:rsidRPr="00A25BC9" w:rsidRDefault="007F6676" w:rsidP="00CF4336">
      <w:pPr>
        <w:rPr>
          <w:sz w:val="24"/>
        </w:rPr>
        <w:sectPr w:rsidR="007F6676" w:rsidRPr="00A25BC9" w:rsidSect="00971399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14:paraId="43356E17" w14:textId="109433C1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>#include &lt;stdio.h&gt;</w:t>
      </w:r>
    </w:p>
    <w:p w14:paraId="73CD3E25" w14:textId="77777777" w:rsidR="00CF4336" w:rsidRPr="00A25BC9" w:rsidRDefault="00CF4336" w:rsidP="00CF4336">
      <w:pPr>
        <w:rPr>
          <w:sz w:val="24"/>
        </w:rPr>
      </w:pPr>
    </w:p>
    <w:p w14:paraId="23D610D2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>double sum(double , int);</w:t>
      </w:r>
    </w:p>
    <w:p w14:paraId="66501A09" w14:textId="77777777" w:rsidR="00CF4336" w:rsidRPr="00A25BC9" w:rsidRDefault="00CF4336" w:rsidP="00CF4336">
      <w:pPr>
        <w:rPr>
          <w:sz w:val="24"/>
        </w:rPr>
      </w:pPr>
    </w:p>
    <w:p w14:paraId="2A03ABA1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>int main()</w:t>
      </w:r>
    </w:p>
    <w:p w14:paraId="69DC0997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 xml:space="preserve"> {</w:t>
      </w:r>
    </w:p>
    <w:p w14:paraId="3968D859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 xml:space="preserve"> </w:t>
      </w:r>
      <w:r w:rsidRPr="00A25BC9">
        <w:rPr>
          <w:sz w:val="24"/>
        </w:rPr>
        <w:tab/>
        <w:t>double x;</w:t>
      </w:r>
    </w:p>
    <w:p w14:paraId="064096CB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ab/>
        <w:t>int n;</w:t>
      </w:r>
    </w:p>
    <w:p w14:paraId="76E58FA8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ab/>
        <w:t>printf("Input x and n:");</w:t>
      </w:r>
    </w:p>
    <w:p w14:paraId="5FC51CC9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ab/>
        <w:t>scanf("%lf%d",&amp;x,&amp;n);</w:t>
      </w:r>
    </w:p>
    <w:p w14:paraId="27EE357F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ab/>
        <w:t>printf("The result is %lf:",sum(x,n));</w:t>
      </w:r>
    </w:p>
    <w:p w14:paraId="788700E1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ab/>
        <w:t>return 0;</w:t>
      </w:r>
      <w:r w:rsidRPr="00A25BC9">
        <w:rPr>
          <w:sz w:val="24"/>
        </w:rPr>
        <w:tab/>
        <w:t xml:space="preserve">  </w:t>
      </w:r>
    </w:p>
    <w:p w14:paraId="6E39BD55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 xml:space="preserve"> }</w:t>
      </w:r>
    </w:p>
    <w:p w14:paraId="382160FD" w14:textId="77777777" w:rsidR="00CF4336" w:rsidRPr="00A25BC9" w:rsidRDefault="00CF4336" w:rsidP="00CF4336">
      <w:pPr>
        <w:rPr>
          <w:sz w:val="24"/>
        </w:rPr>
      </w:pPr>
    </w:p>
    <w:p w14:paraId="73928E2B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>double  sum(double x,int n )</w:t>
      </w:r>
    </w:p>
    <w:p w14:paraId="5864F3AB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>{</w:t>
      </w:r>
    </w:p>
    <w:p w14:paraId="33E4BE44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ab/>
        <w:t>double z = 1.0;</w:t>
      </w:r>
    </w:p>
    <w:p w14:paraId="6963F3B1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ab/>
        <w:t>double last_x = 1.0;</w:t>
      </w:r>
    </w:p>
    <w:p w14:paraId="3A88C7F6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ab/>
        <w:t>long long last_i= 1;</w:t>
      </w:r>
    </w:p>
    <w:p w14:paraId="2C6BE91B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ab/>
        <w:t>int i;</w:t>
      </w:r>
    </w:p>
    <w:p w14:paraId="42DA8840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ab/>
        <w:t>for(i = 1; i&lt;=n; i++)</w:t>
      </w:r>
    </w:p>
    <w:p w14:paraId="54A9D81D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ab/>
        <w:t>{</w:t>
      </w:r>
    </w:p>
    <w:p w14:paraId="12D4BAB6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ab/>
      </w:r>
      <w:r w:rsidRPr="00A25BC9">
        <w:rPr>
          <w:sz w:val="24"/>
        </w:rPr>
        <w:tab/>
        <w:t>z = z+last_x*x/(last_i*i);</w:t>
      </w:r>
    </w:p>
    <w:p w14:paraId="060B9A5C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ab/>
      </w:r>
      <w:r w:rsidRPr="00A25BC9">
        <w:rPr>
          <w:sz w:val="24"/>
        </w:rPr>
        <w:tab/>
        <w:t>last_x *=x;</w:t>
      </w:r>
    </w:p>
    <w:p w14:paraId="062D5E6B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ab/>
      </w:r>
      <w:r w:rsidRPr="00A25BC9">
        <w:rPr>
          <w:sz w:val="24"/>
        </w:rPr>
        <w:tab/>
        <w:t>last_i *=i;</w:t>
      </w:r>
    </w:p>
    <w:p w14:paraId="158BDBAE" w14:textId="77777777" w:rsidR="00CF4336" w:rsidRPr="00A25BC9" w:rsidRDefault="00CF4336" w:rsidP="00CF4336">
      <w:pPr>
        <w:rPr>
          <w:sz w:val="24"/>
        </w:rPr>
      </w:pPr>
      <w:r w:rsidRPr="00A25BC9">
        <w:rPr>
          <w:sz w:val="24"/>
        </w:rPr>
        <w:tab/>
        <w:t>}</w:t>
      </w:r>
    </w:p>
    <w:p w14:paraId="767D8BF7" w14:textId="44EFD520" w:rsidR="007F6676" w:rsidRPr="00A25BC9" w:rsidRDefault="00CF4336" w:rsidP="00CF4336">
      <w:pPr>
        <w:rPr>
          <w:sz w:val="24"/>
        </w:rPr>
      </w:pPr>
      <w:r w:rsidRPr="00A25BC9">
        <w:rPr>
          <w:sz w:val="24"/>
        </w:rPr>
        <w:tab/>
      </w:r>
      <w:r w:rsidR="007F6676" w:rsidRPr="00A25BC9">
        <w:rPr>
          <w:sz w:val="24"/>
        </w:rPr>
        <w:t>r</w:t>
      </w:r>
      <w:r w:rsidRPr="00A25BC9">
        <w:rPr>
          <w:sz w:val="24"/>
        </w:rPr>
        <w:t>e</w:t>
      </w:r>
      <w:r w:rsidR="007F6676" w:rsidRPr="00A25BC9">
        <w:rPr>
          <w:sz w:val="24"/>
        </w:rPr>
        <w:t>turn z;</w:t>
      </w:r>
    </w:p>
    <w:p w14:paraId="6EDDB74C" w14:textId="679FC8BC" w:rsidR="007F6676" w:rsidRPr="00A25BC9" w:rsidRDefault="007F6676" w:rsidP="00CF4336">
      <w:pPr>
        <w:rPr>
          <w:sz w:val="24"/>
        </w:rPr>
        <w:sectPr w:rsidR="007F6676" w:rsidRPr="00A25BC9" w:rsidSect="007F6676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AndChars" w:linePitch="312"/>
        </w:sectPr>
      </w:pPr>
      <w:r w:rsidRPr="00A25BC9">
        <w:rPr>
          <w:rFonts w:hint="eastAsia"/>
          <w:sz w:val="24"/>
        </w:rPr>
        <w:t>}</w:t>
      </w:r>
    </w:p>
    <w:p w14:paraId="5A114CE0" w14:textId="77777777" w:rsidR="007F6676" w:rsidRDefault="007F6676">
      <w:pPr>
        <w:widowControl/>
        <w:jc w:val="left"/>
        <w:rPr>
          <w:b/>
        </w:rPr>
      </w:pPr>
      <w:r w:rsidRPr="007F6676">
        <w:rPr>
          <w:rFonts w:hint="eastAsia"/>
          <w:b/>
        </w:rPr>
        <w:lastRenderedPageBreak/>
        <w:t>运行结果图：</w:t>
      </w:r>
    </w:p>
    <w:p w14:paraId="1F298AE3" w14:textId="77777777" w:rsidR="007F6676" w:rsidRDefault="007F6676">
      <w:pPr>
        <w:widowControl/>
        <w:jc w:val="left"/>
        <w:rPr>
          <w:b/>
        </w:rPr>
      </w:pPr>
      <w:r>
        <w:rPr>
          <w:noProof/>
        </w:rPr>
        <w:drawing>
          <wp:inline distT="0" distB="0" distL="0" distR="0" wp14:anchorId="44D18820" wp14:editId="0508CE60">
            <wp:extent cx="5274310" cy="2259965"/>
            <wp:effectExtent l="0" t="0" r="254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91A6A" w14:textId="51CA5D27" w:rsidR="007F6676" w:rsidRPr="00AB3F1D" w:rsidRDefault="007F6676" w:rsidP="00A25BC9">
      <w:pPr>
        <w:jc w:val="center"/>
        <w:rPr>
          <w:rFonts w:ascii="黑体" w:eastAsia="黑体" w:hAnsi="黑体"/>
          <w:sz w:val="24"/>
        </w:rPr>
      </w:pPr>
      <w:r w:rsidRPr="00AB3F1D">
        <w:rPr>
          <w:rFonts w:ascii="黑体" w:eastAsia="黑体" w:hAnsi="黑体" w:hint="eastAsia"/>
          <w:sz w:val="24"/>
        </w:rPr>
        <w:t>图3-</w:t>
      </w:r>
      <w:r w:rsidRPr="00AB3F1D">
        <w:rPr>
          <w:rFonts w:ascii="黑体" w:eastAsia="黑体" w:hAnsi="黑体"/>
          <w:sz w:val="24"/>
        </w:rPr>
        <w:t>2</w:t>
      </w:r>
      <w:r w:rsidRPr="00AB3F1D">
        <w:rPr>
          <w:rFonts w:ascii="黑体" w:eastAsia="黑体" w:hAnsi="黑体" w:hint="eastAsia"/>
          <w:sz w:val="24"/>
        </w:rPr>
        <w:t>-</w:t>
      </w:r>
      <w:r w:rsidR="00A25BC9" w:rsidRPr="00AB3F1D">
        <w:rPr>
          <w:rFonts w:ascii="黑体" w:eastAsia="黑体" w:hAnsi="黑体"/>
          <w:sz w:val="24"/>
        </w:rPr>
        <w:t>3</w:t>
      </w:r>
      <w:r w:rsidR="00AB3F1D">
        <w:rPr>
          <w:rFonts w:ascii="黑体" w:eastAsia="黑体" w:hAnsi="黑体" w:hint="eastAsia"/>
          <w:sz w:val="24"/>
        </w:rPr>
        <w:t>运行</w:t>
      </w:r>
      <w:r w:rsidRPr="00AB3F1D">
        <w:rPr>
          <w:rFonts w:ascii="黑体" w:eastAsia="黑体" w:hAnsi="黑体" w:hint="eastAsia"/>
          <w:sz w:val="24"/>
        </w:rPr>
        <w:t>结果</w:t>
      </w:r>
      <w:r w:rsidR="00AB3F1D">
        <w:rPr>
          <w:rFonts w:ascii="黑体" w:eastAsia="黑体" w:hAnsi="黑体" w:hint="eastAsia"/>
          <w:sz w:val="24"/>
        </w:rPr>
        <w:t>示意</w:t>
      </w:r>
      <w:r w:rsidRPr="00AB3F1D">
        <w:rPr>
          <w:rFonts w:ascii="黑体" w:eastAsia="黑体" w:hAnsi="黑体" w:hint="eastAsia"/>
          <w:sz w:val="24"/>
        </w:rPr>
        <w:t>图</w:t>
      </w:r>
    </w:p>
    <w:p w14:paraId="1A2700E5" w14:textId="77777777" w:rsidR="007F6676" w:rsidRDefault="007F6676" w:rsidP="007F6676">
      <w:pPr>
        <w:spacing w:line="360" w:lineRule="auto"/>
        <w:rPr>
          <w:b/>
          <w:sz w:val="24"/>
        </w:rPr>
      </w:pPr>
      <w:r>
        <w:rPr>
          <w:b/>
          <w:sz w:val="24"/>
        </w:rPr>
        <w:t>3</w:t>
      </w:r>
      <w:r>
        <w:rPr>
          <w:b/>
          <w:sz w:val="24"/>
        </w:rPr>
        <w:t>．跟踪调试题</w:t>
      </w:r>
    </w:p>
    <w:p w14:paraId="655A1A65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下面是计算</w:t>
      </w:r>
      <w:r>
        <w:rPr>
          <w:sz w:val="24"/>
        </w:rPr>
        <w:t>fabonacci</w:t>
      </w:r>
      <w:r>
        <w:rPr>
          <w:sz w:val="24"/>
        </w:rPr>
        <w:t>数列前</w:t>
      </w:r>
      <w:r>
        <w:rPr>
          <w:sz w:val="24"/>
        </w:rPr>
        <w:t>n</w:t>
      </w:r>
      <w:r>
        <w:rPr>
          <w:sz w:val="24"/>
        </w:rPr>
        <w:t>项和的源程序，现要求单步执行该程序，在</w:t>
      </w:r>
      <w:r>
        <w:rPr>
          <w:sz w:val="24"/>
        </w:rPr>
        <w:t>watch</w:t>
      </w:r>
      <w:r>
        <w:rPr>
          <w:sz w:val="24"/>
        </w:rPr>
        <w:t>窗口中观察</w:t>
      </w:r>
      <w:r>
        <w:rPr>
          <w:sz w:val="24"/>
        </w:rPr>
        <w:t>Ik,sum,n</w:t>
      </w:r>
      <w:r>
        <w:rPr>
          <w:sz w:val="24"/>
        </w:rPr>
        <w:t>值。具体操作如下：</w:t>
      </w:r>
    </w:p>
    <w:p w14:paraId="4CB3804A" w14:textId="77777777" w:rsidR="007F6676" w:rsidRPr="00FA096D" w:rsidRDefault="007F6676" w:rsidP="007F6676"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sz w:val="24"/>
        </w:rPr>
        <w:t>设输入</w:t>
      </w:r>
      <w:r>
        <w:rPr>
          <w:sz w:val="24"/>
        </w:rPr>
        <w:t>5</w:t>
      </w:r>
      <w:r>
        <w:rPr>
          <w:sz w:val="24"/>
        </w:rPr>
        <w:t>，观察刚执行完</w:t>
      </w:r>
      <w:r>
        <w:rPr>
          <w:sz w:val="24"/>
        </w:rPr>
        <w:t>“scanf("%d",&amp;k);”</w:t>
      </w:r>
      <w:r>
        <w:rPr>
          <w:sz w:val="24"/>
        </w:rPr>
        <w:t>语句时，</w:t>
      </w:r>
      <w:r>
        <w:rPr>
          <w:sz w:val="24"/>
        </w:rPr>
        <w:t>sum</w:t>
      </w:r>
      <w:r>
        <w:rPr>
          <w:sz w:val="24"/>
        </w:rPr>
        <w:t>、</w:t>
      </w:r>
      <w:r>
        <w:rPr>
          <w:sz w:val="24"/>
        </w:rPr>
        <w:t>k</w:t>
      </w:r>
      <w:r>
        <w:rPr>
          <w:sz w:val="24"/>
        </w:rPr>
        <w:t>的值是多少？</w:t>
      </w:r>
    </w:p>
    <w:p w14:paraId="1D4D6A6E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2</w:t>
      </w:r>
      <w:r>
        <w:rPr>
          <w:sz w:val="24"/>
        </w:rPr>
        <w:t>）在从</w:t>
      </w:r>
      <w:r>
        <w:rPr>
          <w:sz w:val="24"/>
        </w:rPr>
        <w:t>main</w:t>
      </w:r>
      <w:r>
        <w:rPr>
          <w:sz w:val="24"/>
        </w:rPr>
        <w:t>函数第一次进入</w:t>
      </w:r>
      <w:r>
        <w:rPr>
          <w:sz w:val="24"/>
        </w:rPr>
        <w:t>fabonacci</w:t>
      </w:r>
      <w:r>
        <w:rPr>
          <w:sz w:val="24"/>
        </w:rPr>
        <w:t>函数前的一刻，观察各变量的值是多少？返回后光条停留在哪个语句上？</w:t>
      </w:r>
    </w:p>
    <w:p w14:paraId="3DF8C5BE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3</w:t>
      </w:r>
      <w:r>
        <w:rPr>
          <w:sz w:val="24"/>
        </w:rPr>
        <w:t>）在从</w:t>
      </w:r>
      <w:r>
        <w:rPr>
          <w:sz w:val="24"/>
        </w:rPr>
        <w:t>main</w:t>
      </w:r>
      <w:r>
        <w:rPr>
          <w:sz w:val="24"/>
        </w:rPr>
        <w:t>函数第一次进入</w:t>
      </w:r>
      <w:r>
        <w:rPr>
          <w:sz w:val="24"/>
        </w:rPr>
        <w:t>fabonacci</w:t>
      </w:r>
      <w:r>
        <w:rPr>
          <w:sz w:val="24"/>
        </w:rPr>
        <w:t>函数后的一刻，观察光条从</w:t>
      </w:r>
      <w:r>
        <w:rPr>
          <w:sz w:val="24"/>
        </w:rPr>
        <w:t>main</w:t>
      </w:r>
      <w:r>
        <w:rPr>
          <w:sz w:val="24"/>
        </w:rPr>
        <w:t>函数</w:t>
      </w:r>
      <w:r>
        <w:rPr>
          <w:sz w:val="24"/>
        </w:rPr>
        <w:t>“sum+=fabonacci(i);”</w:t>
      </w:r>
      <w:r>
        <w:rPr>
          <w:sz w:val="24"/>
        </w:rPr>
        <w:t>语句调到了哪里？</w:t>
      </w:r>
    </w:p>
    <w:p w14:paraId="0BC6E451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4</w:t>
      </w:r>
      <w:r>
        <w:rPr>
          <w:sz w:val="24"/>
        </w:rPr>
        <w:t>）在</w:t>
      </w:r>
      <w:r>
        <w:rPr>
          <w:sz w:val="24"/>
        </w:rPr>
        <w:t>fabonacci</w:t>
      </w:r>
      <w:r>
        <w:rPr>
          <w:sz w:val="24"/>
        </w:rPr>
        <w:t>函数内部单步执行，观察函数的递归执行过程。体会递归方式实现的计算过程是如何完成数计算的，并特别注意什么时刻结束递归，然后直接从第一个</w:t>
      </w:r>
      <w:r>
        <w:rPr>
          <w:sz w:val="24"/>
        </w:rPr>
        <w:t>return</w:t>
      </w:r>
      <w:r>
        <w:rPr>
          <w:sz w:val="24"/>
        </w:rPr>
        <w:t>语句返回到了哪里？</w:t>
      </w:r>
    </w:p>
    <w:p w14:paraId="58C7D5E9" w14:textId="36436453" w:rsidR="007F6676" w:rsidRDefault="007F6676" w:rsidP="007F6676">
      <w:pPr>
        <w:rPr>
          <w:sz w:val="24"/>
        </w:rPr>
      </w:pPr>
      <w:r>
        <w:rPr>
          <w:sz w:val="24"/>
        </w:rPr>
        <w:t>（</w:t>
      </w:r>
      <w:r>
        <w:rPr>
          <w:sz w:val="24"/>
        </w:rPr>
        <w:t>5</w:t>
      </w:r>
      <w:r>
        <w:rPr>
          <w:sz w:val="24"/>
        </w:rPr>
        <w:t>）在</w:t>
      </w:r>
      <w:r>
        <w:rPr>
          <w:sz w:val="24"/>
        </w:rPr>
        <w:t>fabonacci</w:t>
      </w:r>
      <w:r>
        <w:rPr>
          <w:sz w:val="24"/>
        </w:rPr>
        <w:t>函数递归执行过程中观察参数</w:t>
      </w:r>
      <w:r>
        <w:rPr>
          <w:sz w:val="24"/>
        </w:rPr>
        <w:t>n</w:t>
      </w:r>
      <w:r>
        <w:rPr>
          <w:sz w:val="24"/>
        </w:rPr>
        <w:t>的变化情况，并回答为什么</w:t>
      </w:r>
      <w:r>
        <w:rPr>
          <w:sz w:val="24"/>
        </w:rPr>
        <w:t>k</w:t>
      </w:r>
      <w:r>
        <w:rPr>
          <w:sz w:val="24"/>
        </w:rPr>
        <w:t>、</w:t>
      </w:r>
      <w:r>
        <w:rPr>
          <w:sz w:val="24"/>
        </w:rPr>
        <w:t>sum</w:t>
      </w:r>
      <w:r>
        <w:rPr>
          <w:sz w:val="24"/>
        </w:rPr>
        <w:t>在</w:t>
      </w:r>
      <w:r>
        <w:rPr>
          <w:sz w:val="24"/>
        </w:rPr>
        <w:t>fabonacci</w:t>
      </w:r>
      <w:r>
        <w:rPr>
          <w:sz w:val="24"/>
        </w:rPr>
        <w:t>函数内部不可见？</w:t>
      </w:r>
    </w:p>
    <w:p w14:paraId="2D1DFDA0" w14:textId="77777777" w:rsidR="007F6676" w:rsidRDefault="007F6676" w:rsidP="007F6676">
      <w:pPr>
        <w:spacing w:line="360" w:lineRule="auto"/>
        <w:rPr>
          <w:b/>
          <w:sz w:val="24"/>
        </w:rPr>
      </w:pPr>
      <w:r>
        <w:rPr>
          <w:b/>
          <w:sz w:val="24"/>
        </w:rPr>
        <w:t>/*</w:t>
      </w:r>
      <w:r>
        <w:rPr>
          <w:b/>
          <w:sz w:val="24"/>
        </w:rPr>
        <w:t>实验</w:t>
      </w:r>
      <w:r>
        <w:rPr>
          <w:b/>
          <w:sz w:val="24"/>
        </w:rPr>
        <w:t>3-3</w:t>
      </w:r>
      <w:r>
        <w:rPr>
          <w:b/>
          <w:sz w:val="24"/>
        </w:rPr>
        <w:t>跟踪调试题程序：</w:t>
      </w:r>
      <w:r>
        <w:rPr>
          <w:sz w:val="24"/>
        </w:rPr>
        <w:t>计算</w:t>
      </w:r>
      <w:r>
        <w:rPr>
          <w:sz w:val="24"/>
        </w:rPr>
        <w:t>fabonacci</w:t>
      </w:r>
      <w:r>
        <w:rPr>
          <w:sz w:val="24"/>
        </w:rPr>
        <w:t>数列前</w:t>
      </w:r>
      <w:r>
        <w:rPr>
          <w:sz w:val="24"/>
        </w:rPr>
        <w:t>n</w:t>
      </w:r>
      <w:r>
        <w:rPr>
          <w:sz w:val="24"/>
        </w:rPr>
        <w:t>项和</w:t>
      </w:r>
      <w:r>
        <w:rPr>
          <w:b/>
          <w:sz w:val="24"/>
        </w:rPr>
        <w:t>*/</w:t>
      </w:r>
    </w:p>
    <w:p w14:paraId="7297BA0A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 xml:space="preserve">#include&lt;stdio.h&gt; </w:t>
      </w:r>
    </w:p>
    <w:p w14:paraId="41C90672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>int main(void)</w:t>
      </w:r>
    </w:p>
    <w:p w14:paraId="58092425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>{</w:t>
      </w:r>
    </w:p>
    <w:p w14:paraId="71BC8C62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 xml:space="preserve">    int i,k;</w:t>
      </w:r>
    </w:p>
    <w:p w14:paraId="69628FD9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 xml:space="preserve">    long sum=0,fabonacci(int n);</w:t>
      </w:r>
    </w:p>
    <w:p w14:paraId="0535689A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 xml:space="preserve">    printf("Inut n:");</w:t>
      </w:r>
    </w:p>
    <w:p w14:paraId="6CFA9D95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 xml:space="preserve">    scanf("%d",&amp;k);</w:t>
      </w:r>
    </w:p>
    <w:p w14:paraId="657C3B76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lastRenderedPageBreak/>
        <w:t xml:space="preserve">    for(i=1;i&lt;=k;i++){</w:t>
      </w:r>
    </w:p>
    <w:p w14:paraId="6A021214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 xml:space="preserve">        sum+=fabonacci(i);</w:t>
      </w:r>
    </w:p>
    <w:p w14:paraId="6C7C7EE7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 xml:space="preserve">        printf("i=%d\tthe sum is %ld\n",i,sum);</w:t>
      </w:r>
    </w:p>
    <w:p w14:paraId="7F1D447F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 xml:space="preserve">    }</w:t>
      </w:r>
    </w:p>
    <w:p w14:paraId="20D9C196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 xml:space="preserve">    return 0;</w:t>
      </w:r>
    </w:p>
    <w:p w14:paraId="5CE45E4C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>}</w:t>
      </w:r>
    </w:p>
    <w:p w14:paraId="40027C66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>long fabonacci(int n)</w:t>
      </w:r>
    </w:p>
    <w:p w14:paraId="3A6B3962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>{</w:t>
      </w:r>
    </w:p>
    <w:p w14:paraId="3E8546C2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 xml:space="preserve">    if(n==1 || n==2)</w:t>
      </w:r>
    </w:p>
    <w:p w14:paraId="19F8585F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 xml:space="preserve">        return 1;</w:t>
      </w:r>
    </w:p>
    <w:p w14:paraId="6762EA75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 xml:space="preserve">    else</w:t>
      </w:r>
    </w:p>
    <w:p w14:paraId="58C98250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 xml:space="preserve">        return fabonacci(n-1)+fabonacci(n-2);</w:t>
      </w:r>
    </w:p>
    <w:p w14:paraId="459921E9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>}</w:t>
      </w:r>
      <w:r>
        <w:rPr>
          <w:sz w:val="24"/>
        </w:rPr>
        <w:tab/>
      </w:r>
    </w:p>
    <w:p w14:paraId="526CA5B5" w14:textId="77777777" w:rsidR="007F6676" w:rsidRDefault="007F6676" w:rsidP="007F6676">
      <w:pPr>
        <w:rPr>
          <w:sz w:val="24"/>
        </w:rPr>
      </w:pPr>
    </w:p>
    <w:p w14:paraId="75C7FBF1" w14:textId="77EB4FDF" w:rsidR="007F6676" w:rsidRPr="00A25BC9" w:rsidRDefault="007F6676" w:rsidP="007F6676">
      <w:pPr>
        <w:rPr>
          <w:b/>
          <w:sz w:val="24"/>
        </w:rPr>
      </w:pPr>
      <w:r w:rsidRPr="00A25BC9">
        <w:rPr>
          <w:rFonts w:hint="eastAsia"/>
          <w:b/>
          <w:sz w:val="24"/>
        </w:rPr>
        <w:t>解答：</w:t>
      </w:r>
    </w:p>
    <w:p w14:paraId="196408A3" w14:textId="2D72EBE9" w:rsidR="007F6676" w:rsidRPr="00763EA0" w:rsidRDefault="00A25BC9" w:rsidP="00A25BC9">
      <w:pPr>
        <w:ind w:left="424"/>
        <w:rPr>
          <w:sz w:val="24"/>
        </w:rPr>
      </w:pPr>
      <w:r w:rsidRPr="00763EA0">
        <w:rPr>
          <w:sz w:val="24"/>
        </w:rPr>
        <w:t>(1)</w:t>
      </w:r>
      <w:r w:rsidR="007F6676" w:rsidRPr="00763EA0">
        <w:rPr>
          <w:rFonts w:hint="eastAsia"/>
          <w:sz w:val="24"/>
        </w:rPr>
        <w:t>s</w:t>
      </w:r>
      <w:r w:rsidR="007F6676" w:rsidRPr="00763EA0">
        <w:rPr>
          <w:sz w:val="24"/>
        </w:rPr>
        <w:t>um = 0; k= 5;</w:t>
      </w:r>
    </w:p>
    <w:p w14:paraId="4A62CE77" w14:textId="52BA0EC5" w:rsidR="007F6676" w:rsidRPr="00763EA0" w:rsidRDefault="00A25BC9" w:rsidP="00A25BC9">
      <w:pPr>
        <w:ind w:left="4" w:firstLine="420"/>
        <w:rPr>
          <w:sz w:val="24"/>
        </w:rPr>
      </w:pPr>
      <w:r w:rsidRPr="00763EA0">
        <w:rPr>
          <w:rFonts w:hint="eastAsia"/>
          <w:sz w:val="24"/>
        </w:rPr>
        <w:t>(</w:t>
      </w:r>
      <w:r w:rsidRPr="00763EA0">
        <w:rPr>
          <w:sz w:val="24"/>
        </w:rPr>
        <w:t>2)</w:t>
      </w:r>
      <w:r w:rsidR="007F6676" w:rsidRPr="00763EA0">
        <w:rPr>
          <w:sz w:val="24"/>
        </w:rPr>
        <w:t>i=1;sum = 0; k =5</w:t>
      </w:r>
    </w:p>
    <w:p w14:paraId="79B0226E" w14:textId="53F9921F" w:rsidR="007F6676" w:rsidRPr="00763EA0" w:rsidRDefault="00A25BC9" w:rsidP="00A25BC9">
      <w:pPr>
        <w:ind w:firstLine="420"/>
        <w:rPr>
          <w:sz w:val="24"/>
        </w:rPr>
      </w:pPr>
      <w:r w:rsidRPr="00763EA0">
        <w:rPr>
          <w:rFonts w:hint="eastAsia"/>
          <w:sz w:val="24"/>
        </w:rPr>
        <w:t>(</w:t>
      </w:r>
      <w:r w:rsidRPr="00763EA0">
        <w:rPr>
          <w:sz w:val="24"/>
        </w:rPr>
        <w:t>3)</w:t>
      </w:r>
      <w:r w:rsidR="007F6676" w:rsidRPr="00763EA0">
        <w:rPr>
          <w:rFonts w:hint="eastAsia"/>
          <w:sz w:val="24"/>
        </w:rPr>
        <w:t>调到了</w:t>
      </w:r>
      <w:r w:rsidR="007F6676" w:rsidRPr="00763EA0">
        <w:rPr>
          <w:rFonts w:hint="eastAsia"/>
          <w:sz w:val="24"/>
        </w:rPr>
        <w:t>p</w:t>
      </w:r>
      <w:r w:rsidR="007F6676" w:rsidRPr="00763EA0">
        <w:rPr>
          <w:sz w:val="24"/>
        </w:rPr>
        <w:t>rintf</w:t>
      </w:r>
      <w:r w:rsidR="007F6676" w:rsidRPr="00763EA0">
        <w:rPr>
          <w:rFonts w:hint="eastAsia"/>
          <w:sz w:val="24"/>
        </w:rPr>
        <w:t>语句</w:t>
      </w:r>
    </w:p>
    <w:p w14:paraId="2E0A7287" w14:textId="74E77442" w:rsidR="007F6676" w:rsidRPr="00763EA0" w:rsidRDefault="00A25BC9" w:rsidP="00A25BC9">
      <w:pPr>
        <w:ind w:firstLine="420"/>
        <w:rPr>
          <w:sz w:val="24"/>
        </w:rPr>
      </w:pPr>
      <w:r w:rsidRPr="00763EA0">
        <w:rPr>
          <w:rFonts w:hint="eastAsia"/>
          <w:sz w:val="24"/>
        </w:rPr>
        <w:t>(</w:t>
      </w:r>
      <w:r w:rsidRPr="00763EA0">
        <w:rPr>
          <w:sz w:val="24"/>
        </w:rPr>
        <w:t>4)</w:t>
      </w:r>
      <w:r w:rsidRPr="00763EA0">
        <w:rPr>
          <w:rFonts w:hint="eastAsia"/>
          <w:sz w:val="24"/>
        </w:rPr>
        <w:t>当</w:t>
      </w:r>
      <w:r w:rsidRPr="00763EA0">
        <w:rPr>
          <w:rFonts w:hint="eastAsia"/>
          <w:sz w:val="24"/>
        </w:rPr>
        <w:t>n</w:t>
      </w:r>
      <w:r w:rsidRPr="00763EA0">
        <w:rPr>
          <w:sz w:val="24"/>
        </w:rPr>
        <w:t xml:space="preserve"> = 3</w:t>
      </w:r>
      <w:r w:rsidRPr="00763EA0">
        <w:rPr>
          <w:rFonts w:hint="eastAsia"/>
          <w:sz w:val="24"/>
        </w:rPr>
        <w:t>时先进行</w:t>
      </w:r>
      <w:r w:rsidRPr="00763EA0">
        <w:rPr>
          <w:rFonts w:hint="eastAsia"/>
          <w:sz w:val="24"/>
        </w:rPr>
        <w:t>i</w:t>
      </w:r>
      <w:r w:rsidRPr="00763EA0">
        <w:rPr>
          <w:sz w:val="24"/>
        </w:rPr>
        <w:t>f</w:t>
      </w:r>
      <w:r w:rsidRPr="00763EA0">
        <w:rPr>
          <w:rFonts w:hint="eastAsia"/>
          <w:sz w:val="24"/>
        </w:rPr>
        <w:t>判断，后</w:t>
      </w:r>
      <w:r w:rsidR="00763EA0" w:rsidRPr="00763EA0">
        <w:rPr>
          <w:rFonts w:hint="eastAsia"/>
          <w:sz w:val="24"/>
        </w:rPr>
        <w:t>进入如</w:t>
      </w:r>
      <w:r w:rsidR="00763EA0" w:rsidRPr="00763EA0">
        <w:rPr>
          <w:rFonts w:hint="eastAsia"/>
          <w:sz w:val="24"/>
        </w:rPr>
        <w:t>f</w:t>
      </w:r>
      <w:r w:rsidR="00763EA0" w:rsidRPr="00763EA0">
        <w:rPr>
          <w:sz w:val="24"/>
        </w:rPr>
        <w:t>abonacci(1)</w:t>
      </w:r>
      <w:r w:rsidR="00763EA0" w:rsidRPr="00763EA0">
        <w:rPr>
          <w:rFonts w:hint="eastAsia"/>
          <w:sz w:val="24"/>
        </w:rPr>
        <w:t>返回</w:t>
      </w:r>
      <w:r w:rsidR="00763EA0" w:rsidRPr="00763EA0">
        <w:rPr>
          <w:rFonts w:hint="eastAsia"/>
          <w:sz w:val="24"/>
        </w:rPr>
        <w:t>1</w:t>
      </w:r>
      <w:r w:rsidR="00763EA0" w:rsidRPr="00763EA0">
        <w:rPr>
          <w:rFonts w:hint="eastAsia"/>
          <w:sz w:val="24"/>
        </w:rPr>
        <w:t>，在进入</w:t>
      </w:r>
      <w:r w:rsidR="00763EA0" w:rsidRPr="00763EA0">
        <w:rPr>
          <w:rFonts w:hint="eastAsia"/>
          <w:sz w:val="24"/>
        </w:rPr>
        <w:t>f</w:t>
      </w:r>
      <w:r w:rsidR="00763EA0" w:rsidRPr="00763EA0">
        <w:rPr>
          <w:sz w:val="24"/>
        </w:rPr>
        <w:t>abonacci(2)</w:t>
      </w:r>
      <w:r w:rsidR="00763EA0" w:rsidRPr="00763EA0">
        <w:rPr>
          <w:rFonts w:hint="eastAsia"/>
          <w:sz w:val="24"/>
        </w:rPr>
        <w:t>返回</w:t>
      </w:r>
      <w:r w:rsidR="00763EA0" w:rsidRPr="00763EA0">
        <w:rPr>
          <w:rFonts w:hint="eastAsia"/>
          <w:sz w:val="24"/>
        </w:rPr>
        <w:t>1</w:t>
      </w:r>
      <w:r w:rsidR="00763EA0" w:rsidRPr="00763EA0">
        <w:rPr>
          <w:rFonts w:hint="eastAsia"/>
          <w:sz w:val="24"/>
        </w:rPr>
        <w:t>，最后回到</w:t>
      </w:r>
      <w:r w:rsidR="00763EA0" w:rsidRPr="00763EA0">
        <w:rPr>
          <w:rFonts w:hint="eastAsia"/>
          <w:sz w:val="24"/>
        </w:rPr>
        <w:t>f</w:t>
      </w:r>
      <w:r w:rsidR="00763EA0" w:rsidRPr="00763EA0">
        <w:rPr>
          <w:sz w:val="24"/>
        </w:rPr>
        <w:t>abonacci(3)</w:t>
      </w:r>
      <w:r w:rsidR="00763EA0" w:rsidRPr="00763EA0">
        <w:rPr>
          <w:rFonts w:hint="eastAsia"/>
          <w:sz w:val="24"/>
        </w:rPr>
        <w:t>返回</w:t>
      </w:r>
      <w:r w:rsidR="00763EA0" w:rsidRPr="00763EA0">
        <w:rPr>
          <w:sz w:val="24"/>
        </w:rPr>
        <w:t>1</w:t>
      </w:r>
      <w:r w:rsidR="00763EA0" w:rsidRPr="00763EA0">
        <w:rPr>
          <w:rFonts w:hint="eastAsia"/>
          <w:sz w:val="24"/>
        </w:rPr>
        <w:t>+</w:t>
      </w:r>
      <w:r w:rsidR="00763EA0" w:rsidRPr="00763EA0">
        <w:rPr>
          <w:sz w:val="24"/>
        </w:rPr>
        <w:t>1</w:t>
      </w:r>
      <w:r w:rsidR="00763EA0" w:rsidRPr="00763EA0">
        <w:rPr>
          <w:rFonts w:hint="eastAsia"/>
          <w:sz w:val="24"/>
        </w:rPr>
        <w:t>=</w:t>
      </w:r>
      <w:r w:rsidR="00763EA0" w:rsidRPr="00763EA0">
        <w:rPr>
          <w:sz w:val="24"/>
        </w:rPr>
        <w:t>2</w:t>
      </w:r>
      <w:r w:rsidR="00763EA0" w:rsidRPr="00763EA0">
        <w:rPr>
          <w:rFonts w:hint="eastAsia"/>
          <w:sz w:val="24"/>
        </w:rPr>
        <w:t>；</w:t>
      </w:r>
    </w:p>
    <w:p w14:paraId="12F7191A" w14:textId="54FEAA8A" w:rsidR="007F6676" w:rsidRPr="00763EA0" w:rsidRDefault="00763EA0" w:rsidP="00763EA0">
      <w:pPr>
        <w:ind w:firstLine="420"/>
        <w:rPr>
          <w:sz w:val="24"/>
        </w:rPr>
      </w:pPr>
      <w:r w:rsidRPr="00763EA0">
        <w:rPr>
          <w:rFonts w:hint="eastAsia"/>
          <w:sz w:val="24"/>
        </w:rPr>
        <w:t>(</w:t>
      </w:r>
      <w:r w:rsidRPr="00763EA0">
        <w:rPr>
          <w:sz w:val="24"/>
        </w:rPr>
        <w:t>5)n</w:t>
      </w:r>
      <w:r w:rsidRPr="00763EA0">
        <w:rPr>
          <w:rFonts w:hint="eastAsia"/>
          <w:sz w:val="24"/>
        </w:rPr>
        <w:t>先由大变小后由小变大，</w:t>
      </w:r>
      <w:r w:rsidRPr="00763EA0">
        <w:rPr>
          <w:rFonts w:hint="eastAsia"/>
          <w:sz w:val="24"/>
        </w:rPr>
        <w:t>k</w:t>
      </w:r>
      <w:r w:rsidRPr="00763EA0">
        <w:rPr>
          <w:sz w:val="24"/>
        </w:rPr>
        <w:t>,sum</w:t>
      </w:r>
      <w:r w:rsidRPr="00763EA0">
        <w:rPr>
          <w:rFonts w:hint="eastAsia"/>
          <w:sz w:val="24"/>
        </w:rPr>
        <w:t>为</w:t>
      </w:r>
      <w:r w:rsidRPr="00763EA0">
        <w:rPr>
          <w:rFonts w:hint="eastAsia"/>
          <w:sz w:val="24"/>
        </w:rPr>
        <w:t>m</w:t>
      </w:r>
      <w:r w:rsidRPr="00763EA0">
        <w:rPr>
          <w:sz w:val="24"/>
        </w:rPr>
        <w:t>ain</w:t>
      </w:r>
      <w:r w:rsidRPr="00763EA0">
        <w:rPr>
          <w:rFonts w:hint="eastAsia"/>
          <w:sz w:val="24"/>
        </w:rPr>
        <w:t>函数中的变量，在函数</w:t>
      </w:r>
      <w:r w:rsidRPr="00763EA0">
        <w:rPr>
          <w:rFonts w:hint="eastAsia"/>
          <w:sz w:val="24"/>
        </w:rPr>
        <w:t>f</w:t>
      </w:r>
      <w:r w:rsidRPr="00763EA0">
        <w:rPr>
          <w:sz w:val="24"/>
        </w:rPr>
        <w:t>abonacci</w:t>
      </w:r>
      <w:r w:rsidRPr="00763EA0">
        <w:rPr>
          <w:rFonts w:hint="eastAsia"/>
          <w:sz w:val="24"/>
        </w:rPr>
        <w:t>中无法访问</w:t>
      </w:r>
    </w:p>
    <w:p w14:paraId="52ECD67A" w14:textId="77777777" w:rsidR="007F6676" w:rsidRDefault="007F6676" w:rsidP="007F6676">
      <w:pPr>
        <w:spacing w:line="360" w:lineRule="auto"/>
        <w:rPr>
          <w:b/>
          <w:sz w:val="24"/>
        </w:rPr>
      </w:pPr>
      <w:r>
        <w:rPr>
          <w:b/>
          <w:sz w:val="24"/>
        </w:rPr>
        <w:t>4</w:t>
      </w:r>
      <w:r>
        <w:rPr>
          <w:b/>
          <w:sz w:val="24"/>
        </w:rPr>
        <w:t>．程序设计</w:t>
      </w:r>
    </w:p>
    <w:p w14:paraId="62ECD8BD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1</w:t>
      </w:r>
      <w:r>
        <w:rPr>
          <w:sz w:val="24"/>
        </w:rPr>
        <w:t>）编程验证歌德巴赫猜想：一个大于等于</w:t>
      </w:r>
      <w:r>
        <w:rPr>
          <w:sz w:val="24"/>
        </w:rPr>
        <w:t>4</w:t>
      </w:r>
      <w:r>
        <w:rPr>
          <w:sz w:val="24"/>
        </w:rPr>
        <w:t>的偶数都是两个素数之和。要求设计一个函数对其形参</w:t>
      </w:r>
      <w:r>
        <w:rPr>
          <w:sz w:val="24"/>
        </w:rPr>
        <w:t>n</w:t>
      </w:r>
      <w:r>
        <w:rPr>
          <w:sz w:val="24"/>
        </w:rPr>
        <w:t>验证哥德巴赫猜想，并以</w:t>
      </w:r>
      <w:r>
        <w:rPr>
          <w:sz w:val="24"/>
        </w:rPr>
        <w:t>“n=n1+n2”</w:t>
      </w:r>
      <w:r>
        <w:rPr>
          <w:sz w:val="24"/>
        </w:rPr>
        <w:t>的形式输出结果。例如：</w:t>
      </w:r>
      <w:r>
        <w:rPr>
          <w:sz w:val="24"/>
        </w:rPr>
        <w:t>n=6</w:t>
      </w:r>
      <w:r>
        <w:rPr>
          <w:sz w:val="24"/>
        </w:rPr>
        <w:t>，输出</w:t>
      </w:r>
      <w:r>
        <w:rPr>
          <w:sz w:val="24"/>
        </w:rPr>
        <w:t>“6=3+3”</w:t>
      </w:r>
      <w:r>
        <w:rPr>
          <w:sz w:val="24"/>
        </w:rPr>
        <w:t>。</w:t>
      </w:r>
      <w:r>
        <w:rPr>
          <w:sz w:val="24"/>
        </w:rPr>
        <w:t>main</w:t>
      </w:r>
      <w:r>
        <w:rPr>
          <w:sz w:val="24"/>
        </w:rPr>
        <w:t>函数循环接收从键盘输入的整数</w:t>
      </w:r>
      <w:r>
        <w:rPr>
          <w:sz w:val="24"/>
        </w:rPr>
        <w:t>n</w:t>
      </w:r>
      <w:r>
        <w:rPr>
          <w:sz w:val="24"/>
        </w:rPr>
        <w:t>，如果</w:t>
      </w:r>
      <w:r>
        <w:rPr>
          <w:sz w:val="24"/>
        </w:rPr>
        <w:t>n</w:t>
      </w:r>
      <w:r>
        <w:rPr>
          <w:sz w:val="24"/>
        </w:rPr>
        <w:t>是大于或等于</w:t>
      </w:r>
      <w:r>
        <w:rPr>
          <w:sz w:val="24"/>
        </w:rPr>
        <w:t>4</w:t>
      </w:r>
      <w:r>
        <w:rPr>
          <w:sz w:val="24"/>
        </w:rPr>
        <w:t>的偶数，调用上述函数进行验证。</w:t>
      </w:r>
    </w:p>
    <w:p w14:paraId="3343C35F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2</w:t>
      </w:r>
      <w:r>
        <w:rPr>
          <w:sz w:val="24"/>
        </w:rPr>
        <w:t>）完全数（</w:t>
      </w:r>
      <w:r>
        <w:rPr>
          <w:sz w:val="24"/>
        </w:rPr>
        <w:t>Perfect number</w:t>
      </w:r>
      <w:r>
        <w:rPr>
          <w:sz w:val="24"/>
        </w:rPr>
        <w:t>），又称完美数或完备数，特点是它的所有真因子（即除了自身以外的约数，包括</w:t>
      </w:r>
      <w:r>
        <w:rPr>
          <w:sz w:val="24"/>
        </w:rPr>
        <w:t>1</w:t>
      </w:r>
      <w:r>
        <w:rPr>
          <w:sz w:val="24"/>
        </w:rPr>
        <w:t>）之和恰好等一它本身。例如</w:t>
      </w:r>
      <w:r>
        <w:rPr>
          <w:sz w:val="24"/>
        </w:rPr>
        <w:t>6=1+2+3</w:t>
      </w:r>
      <w:r>
        <w:rPr>
          <w:sz w:val="24"/>
        </w:rPr>
        <w:t>，</w:t>
      </w:r>
      <w:r>
        <w:rPr>
          <w:sz w:val="24"/>
        </w:rPr>
        <w:t>28=1+2+4+7+14</w:t>
      </w:r>
      <w:r>
        <w:rPr>
          <w:sz w:val="24"/>
        </w:rPr>
        <w:t>等。编程寻找</w:t>
      </w:r>
      <w:r>
        <w:rPr>
          <w:sz w:val="24"/>
        </w:rPr>
        <w:t>10</w:t>
      </w:r>
      <w:r>
        <w:rPr>
          <w:sz w:val="24"/>
          <w:vertAlign w:val="superscript"/>
        </w:rPr>
        <w:t>8</w:t>
      </w:r>
      <w:r>
        <w:rPr>
          <w:sz w:val="24"/>
        </w:rPr>
        <w:t>以内的所有完全数。要求设计一个函数，判定形参</w:t>
      </w:r>
      <w:r>
        <w:rPr>
          <w:sz w:val="24"/>
        </w:rPr>
        <w:t>n</w:t>
      </w:r>
      <w:r>
        <w:rPr>
          <w:sz w:val="24"/>
        </w:rPr>
        <w:t>是否为完全数，如果是，则以</w:t>
      </w:r>
      <w:r>
        <w:rPr>
          <w:sz w:val="24"/>
        </w:rPr>
        <w:t>n</w:t>
      </w:r>
      <w:r>
        <w:rPr>
          <w:sz w:val="24"/>
        </w:rPr>
        <w:t>的真因子之和的形式输出结果，例如</w:t>
      </w:r>
      <w:r>
        <w:rPr>
          <w:sz w:val="24"/>
        </w:rPr>
        <w:t>“6=1+2+3”</w:t>
      </w:r>
      <w:r>
        <w:rPr>
          <w:sz w:val="24"/>
        </w:rPr>
        <w:t>；否则，输出</w:t>
      </w:r>
      <w:r>
        <w:rPr>
          <w:sz w:val="24"/>
        </w:rPr>
        <w:t>“not a perfect number”</w:t>
      </w:r>
      <w:r>
        <w:rPr>
          <w:sz w:val="24"/>
        </w:rPr>
        <w:t>，例如</w:t>
      </w:r>
      <w:r>
        <w:rPr>
          <w:sz w:val="24"/>
        </w:rPr>
        <w:t>“5 is not a perfect number”</w:t>
      </w:r>
      <w:r>
        <w:rPr>
          <w:sz w:val="24"/>
        </w:rPr>
        <w:t>。</w:t>
      </w:r>
    </w:p>
    <w:p w14:paraId="49AADEE4" w14:textId="77777777" w:rsidR="007F6676" w:rsidRDefault="007F6676" w:rsidP="007F6676">
      <w:pPr>
        <w:spacing w:line="360" w:lineRule="auto"/>
        <w:rPr>
          <w:sz w:val="24"/>
        </w:rPr>
      </w:pPr>
      <w:r>
        <w:rPr>
          <w:sz w:val="24"/>
        </w:rPr>
        <w:lastRenderedPageBreak/>
        <w:t>在</w:t>
      </w:r>
      <w:r>
        <w:rPr>
          <w:sz w:val="24"/>
        </w:rPr>
        <w:t>main</w:t>
      </w:r>
      <w:r>
        <w:rPr>
          <w:sz w:val="24"/>
        </w:rPr>
        <w:t>函数中调用该函数求</w:t>
      </w:r>
      <w:r>
        <w:rPr>
          <w:sz w:val="24"/>
        </w:rPr>
        <w:t>10</w:t>
      </w:r>
      <w:r>
        <w:rPr>
          <w:sz w:val="24"/>
          <w:vertAlign w:val="superscript"/>
        </w:rPr>
        <w:t>8</w:t>
      </w:r>
      <w:r>
        <w:rPr>
          <w:sz w:val="24"/>
        </w:rPr>
        <w:t>以内的所有完全数。</w:t>
      </w:r>
    </w:p>
    <w:p w14:paraId="3B35A054" w14:textId="77777777" w:rsidR="007F6676" w:rsidRDefault="007F6676" w:rsidP="007F6676">
      <w:pPr>
        <w:spacing w:line="360" w:lineRule="auto"/>
        <w:jc w:val="left"/>
        <w:rPr>
          <w:sz w:val="24"/>
        </w:rPr>
      </w:pPr>
      <w:r>
        <w:rPr>
          <w:sz w:val="24"/>
        </w:rPr>
        <w:t>（</w:t>
      </w:r>
      <w:r>
        <w:rPr>
          <w:sz w:val="24"/>
        </w:rPr>
        <w:t>3</w:t>
      </w:r>
      <w:r>
        <w:rPr>
          <w:sz w:val="24"/>
        </w:rPr>
        <w:t>）自幂数是指一个</w:t>
      </w:r>
      <w:r>
        <w:rPr>
          <w:sz w:val="24"/>
        </w:rPr>
        <w:t>n</w:t>
      </w:r>
      <w:r>
        <w:rPr>
          <w:sz w:val="24"/>
        </w:rPr>
        <w:t>位数，它的每个位上的数字的</w:t>
      </w:r>
      <w:r>
        <w:rPr>
          <w:sz w:val="24"/>
        </w:rPr>
        <w:t>n</w:t>
      </w:r>
      <w:r>
        <w:rPr>
          <w:sz w:val="24"/>
        </w:rPr>
        <w:t>次幂之和等于它本身。水仙花数是</w:t>
      </w:r>
      <w:r>
        <w:rPr>
          <w:sz w:val="24"/>
        </w:rPr>
        <w:t>3</w:t>
      </w:r>
      <w:r>
        <w:rPr>
          <w:sz w:val="24"/>
        </w:rPr>
        <w:t>位的自幂数，除此之外，还有</w:t>
      </w:r>
      <w:r>
        <w:rPr>
          <w:sz w:val="24"/>
        </w:rPr>
        <w:t>4</w:t>
      </w:r>
      <w:r>
        <w:rPr>
          <w:sz w:val="24"/>
        </w:rPr>
        <w:t>位的四叶玫瑰数、</w:t>
      </w:r>
      <w:r>
        <w:rPr>
          <w:sz w:val="24"/>
        </w:rPr>
        <w:t>5</w:t>
      </w:r>
      <w:r>
        <w:rPr>
          <w:sz w:val="24"/>
        </w:rPr>
        <w:t>位的五角星数、</w:t>
      </w:r>
      <w:r>
        <w:rPr>
          <w:sz w:val="24"/>
        </w:rPr>
        <w:t>6</w:t>
      </w:r>
      <w:r>
        <w:rPr>
          <w:sz w:val="24"/>
        </w:rPr>
        <w:t>位的六合数、</w:t>
      </w:r>
      <w:r>
        <w:rPr>
          <w:sz w:val="24"/>
        </w:rPr>
        <w:t>7</w:t>
      </w:r>
      <w:r>
        <w:rPr>
          <w:sz w:val="24"/>
        </w:rPr>
        <w:t>位的北斗星数、</w:t>
      </w:r>
      <w:r>
        <w:rPr>
          <w:sz w:val="24"/>
        </w:rPr>
        <w:t>8</w:t>
      </w:r>
      <w:r>
        <w:rPr>
          <w:sz w:val="24"/>
        </w:rPr>
        <w:t>位的八仙数等。编写一个函数，判断其参数</w:t>
      </w:r>
      <w:r>
        <w:rPr>
          <w:sz w:val="24"/>
        </w:rPr>
        <w:t>n</w:t>
      </w:r>
      <w:r>
        <w:rPr>
          <w:sz w:val="24"/>
        </w:rPr>
        <w:t>是否为自幂数，如果是，则返回</w:t>
      </w:r>
      <w:r>
        <w:rPr>
          <w:sz w:val="24"/>
        </w:rPr>
        <w:t>1</w:t>
      </w:r>
      <w:r>
        <w:rPr>
          <w:sz w:val="24"/>
        </w:rPr>
        <w:t>；否则，返回</w:t>
      </w:r>
      <w:r>
        <w:rPr>
          <w:sz w:val="24"/>
        </w:rPr>
        <w:t>0</w:t>
      </w:r>
      <w:r>
        <w:rPr>
          <w:sz w:val="24"/>
        </w:rPr>
        <w:t>。</w:t>
      </w:r>
      <w:r>
        <w:rPr>
          <w:sz w:val="24"/>
        </w:rPr>
        <w:t>main</w:t>
      </w:r>
      <w:r>
        <w:rPr>
          <w:sz w:val="24"/>
        </w:rPr>
        <w:t>函数能反复接收从键盘输入的整数</w:t>
      </w:r>
      <w:r>
        <w:rPr>
          <w:sz w:val="24"/>
        </w:rPr>
        <w:t>k</w:t>
      </w:r>
      <w:r>
        <w:rPr>
          <w:sz w:val="24"/>
        </w:rPr>
        <w:t>，</w:t>
      </w:r>
      <w:r>
        <w:rPr>
          <w:sz w:val="24"/>
        </w:rPr>
        <w:t>k</w:t>
      </w:r>
      <w:r>
        <w:rPr>
          <w:sz w:val="24"/>
        </w:rPr>
        <w:t>代表位数，然后调用上述函数求</w:t>
      </w:r>
      <w:r>
        <w:rPr>
          <w:sz w:val="24"/>
        </w:rPr>
        <w:t>k</w:t>
      </w:r>
      <w:r>
        <w:rPr>
          <w:sz w:val="24"/>
        </w:rPr>
        <w:t>位的自幂数，输出所有</w:t>
      </w:r>
      <w:r>
        <w:rPr>
          <w:sz w:val="24"/>
        </w:rPr>
        <w:t>k</w:t>
      </w:r>
      <w:r>
        <w:rPr>
          <w:sz w:val="24"/>
        </w:rPr>
        <w:t>位自幂数，并输出相应的信息，例如</w:t>
      </w:r>
      <w:r>
        <w:rPr>
          <w:sz w:val="24"/>
        </w:rPr>
        <w:t>“3</w:t>
      </w:r>
      <w:r>
        <w:rPr>
          <w:sz w:val="24"/>
        </w:rPr>
        <w:t>位的水仙花数共有</w:t>
      </w:r>
      <w:r>
        <w:rPr>
          <w:sz w:val="24"/>
        </w:rPr>
        <w:t>4</w:t>
      </w:r>
      <w:r>
        <w:rPr>
          <w:sz w:val="24"/>
        </w:rPr>
        <w:t>个</w:t>
      </w:r>
      <w:r>
        <w:rPr>
          <w:sz w:val="24"/>
        </w:rPr>
        <w:t>153</w:t>
      </w:r>
      <w:r>
        <w:rPr>
          <w:sz w:val="24"/>
        </w:rPr>
        <w:t>，</w:t>
      </w:r>
      <w:r>
        <w:rPr>
          <w:sz w:val="24"/>
        </w:rPr>
        <w:t>370</w:t>
      </w:r>
      <w:r>
        <w:rPr>
          <w:sz w:val="24"/>
        </w:rPr>
        <w:t>，</w:t>
      </w:r>
      <w:r>
        <w:rPr>
          <w:sz w:val="24"/>
        </w:rPr>
        <w:t>371</w:t>
      </w:r>
      <w:r>
        <w:rPr>
          <w:sz w:val="24"/>
        </w:rPr>
        <w:t>，</w:t>
      </w:r>
      <w:r>
        <w:rPr>
          <w:sz w:val="24"/>
        </w:rPr>
        <w:t>407”</w:t>
      </w:r>
      <w:r>
        <w:rPr>
          <w:sz w:val="24"/>
        </w:rPr>
        <w:t>。当</w:t>
      </w:r>
      <w:r>
        <w:rPr>
          <w:sz w:val="24"/>
        </w:rPr>
        <w:t>k=0</w:t>
      </w:r>
      <w:r>
        <w:rPr>
          <w:sz w:val="24"/>
        </w:rPr>
        <w:t>时程序结束执行。</w:t>
      </w:r>
    </w:p>
    <w:p w14:paraId="6151AED7" w14:textId="77777777" w:rsidR="00763EA0" w:rsidRDefault="007F6676" w:rsidP="00763EA0">
      <w:pPr>
        <w:rPr>
          <w:b/>
          <w:sz w:val="24"/>
        </w:rPr>
      </w:pPr>
      <w:r w:rsidRPr="00763EA0">
        <w:rPr>
          <w:rFonts w:hint="eastAsia"/>
          <w:b/>
          <w:sz w:val="24"/>
        </w:rPr>
        <w:t>3</w:t>
      </w:r>
      <w:r w:rsidRPr="00763EA0">
        <w:rPr>
          <w:b/>
          <w:sz w:val="24"/>
        </w:rPr>
        <w:t>.</w:t>
      </w:r>
      <w:r w:rsidRPr="00763EA0">
        <w:rPr>
          <w:rFonts w:hint="eastAsia"/>
          <w:b/>
          <w:sz w:val="24"/>
        </w:rPr>
        <w:t>解答：</w:t>
      </w:r>
    </w:p>
    <w:p w14:paraId="49D5B323" w14:textId="6D889D1A" w:rsidR="00763EA0" w:rsidRDefault="007F6676" w:rsidP="00763EA0">
      <w:pPr>
        <w:rPr>
          <w:sz w:val="24"/>
        </w:rPr>
      </w:pPr>
      <w:r w:rsidRPr="00763EA0">
        <w:rPr>
          <w:rFonts w:hint="eastAsia"/>
          <w:sz w:val="24"/>
        </w:rPr>
        <w:t>（</w:t>
      </w:r>
      <w:r w:rsidRPr="00763EA0">
        <w:rPr>
          <w:rFonts w:hint="eastAsia"/>
          <w:sz w:val="24"/>
        </w:rPr>
        <w:t>1</w:t>
      </w:r>
      <w:r w:rsidRPr="00763EA0">
        <w:rPr>
          <w:rFonts w:hint="eastAsia"/>
          <w:sz w:val="24"/>
        </w:rPr>
        <w:t>）</w:t>
      </w:r>
    </w:p>
    <w:p w14:paraId="2CFFCF67" w14:textId="0E41469D" w:rsidR="00763EA0" w:rsidRDefault="00763EA0" w:rsidP="00763EA0">
      <w:pPr>
        <w:rPr>
          <w:sz w:val="24"/>
        </w:rPr>
      </w:pPr>
      <w:r>
        <w:rPr>
          <w:rFonts w:hint="eastAsia"/>
          <w:sz w:val="24"/>
        </w:rPr>
        <w:t>程序流程图：</w:t>
      </w:r>
    </w:p>
    <w:p w14:paraId="793EA7C2" w14:textId="18AC1AA3" w:rsidR="00763EA0" w:rsidRDefault="00915D30" w:rsidP="00763EA0">
      <w:pPr>
        <w:rPr>
          <w:sz w:val="24"/>
        </w:rPr>
      </w:pPr>
      <w:r>
        <w:rPr>
          <w:sz w:val="24"/>
        </w:rPr>
        <w:object w:dxaOrig="13760" w:dyaOrig="17801" w14:anchorId="0891F356">
          <v:shape id="_x0000_i1028" type="#_x0000_t75" style="width:471.95pt;height:610.5pt" o:ole="">
            <v:imagedata r:id="rId24" o:title=""/>
          </v:shape>
          <o:OLEObject Type="Embed" ProgID="Visio.Drawing.15" ShapeID="_x0000_i1028" DrawAspect="Content" ObjectID="_1670766403" r:id="rId25"/>
        </w:object>
      </w:r>
    </w:p>
    <w:p w14:paraId="60303931" w14:textId="2688E3B8" w:rsidR="00763EA0" w:rsidRPr="00AB3F1D" w:rsidRDefault="00AB3F1D" w:rsidP="00AB3F1D">
      <w:pPr>
        <w:jc w:val="center"/>
        <w:rPr>
          <w:rFonts w:ascii="黑体" w:eastAsia="黑体" w:hAnsi="黑体" w:hint="eastAsia"/>
          <w:sz w:val="24"/>
        </w:rPr>
      </w:pPr>
      <w:r w:rsidRPr="00AB3F1D">
        <w:rPr>
          <w:rFonts w:ascii="黑体" w:eastAsia="黑体" w:hAnsi="黑体" w:hint="eastAsia"/>
          <w:sz w:val="24"/>
        </w:rPr>
        <w:t>图3-</w:t>
      </w:r>
      <w:r w:rsidRPr="00AB3F1D">
        <w:rPr>
          <w:rFonts w:ascii="黑体" w:eastAsia="黑体" w:hAnsi="黑体"/>
          <w:sz w:val="24"/>
        </w:rPr>
        <w:t>4</w:t>
      </w:r>
      <w:r w:rsidRPr="00AB3F1D">
        <w:rPr>
          <w:rFonts w:ascii="黑体" w:eastAsia="黑体" w:hAnsi="黑体" w:hint="eastAsia"/>
          <w:sz w:val="24"/>
        </w:rPr>
        <w:t>-</w:t>
      </w:r>
      <w:r w:rsidRPr="00AB3F1D">
        <w:rPr>
          <w:rFonts w:ascii="黑体" w:eastAsia="黑体" w:hAnsi="黑体"/>
          <w:sz w:val="24"/>
        </w:rPr>
        <w:t xml:space="preserve">1 </w:t>
      </w:r>
      <w:r w:rsidRPr="00AB3F1D">
        <w:rPr>
          <w:rFonts w:ascii="黑体" w:eastAsia="黑体" w:hAnsi="黑体" w:hint="eastAsia"/>
          <w:sz w:val="24"/>
        </w:rPr>
        <w:t>程序设计流程图</w:t>
      </w:r>
    </w:p>
    <w:p w14:paraId="24630DA2" w14:textId="2345DA55" w:rsidR="007F6676" w:rsidRPr="00763EA0" w:rsidRDefault="007F6676" w:rsidP="00763EA0">
      <w:pPr>
        <w:rPr>
          <w:b/>
          <w:sz w:val="24"/>
        </w:rPr>
      </w:pPr>
      <w:r w:rsidRPr="00763EA0">
        <w:rPr>
          <w:rFonts w:hint="eastAsia"/>
          <w:sz w:val="24"/>
        </w:rPr>
        <w:t>代码如下：</w:t>
      </w:r>
    </w:p>
    <w:p w14:paraId="3AB0E40E" w14:textId="77777777" w:rsidR="007F6676" w:rsidRDefault="007F6676" w:rsidP="007F6676">
      <w:pPr>
        <w:ind w:firstLineChars="200" w:firstLine="422"/>
        <w:rPr>
          <w:b/>
        </w:rPr>
        <w:sectPr w:rsidR="007F6676" w:rsidSect="00971399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14:paraId="0CD22865" w14:textId="40E5606C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>#include &lt;stdio.h&gt;</w:t>
      </w:r>
    </w:p>
    <w:p w14:paraId="75645D91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>int k = 0;</w:t>
      </w:r>
    </w:p>
    <w:p w14:paraId="26666A54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lastRenderedPageBreak/>
        <w:t>int gd(int);</w:t>
      </w:r>
    </w:p>
    <w:p w14:paraId="4209ECA9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>int a[1000];</w:t>
      </w:r>
    </w:p>
    <w:p w14:paraId="11C8E890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>void isprime(int);</w:t>
      </w:r>
    </w:p>
    <w:p w14:paraId="638E95A1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>int main()</w:t>
      </w:r>
    </w:p>
    <w:p w14:paraId="700F3FF7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>{</w:t>
      </w:r>
    </w:p>
    <w:p w14:paraId="1415D7F3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  <w:t>int n;</w:t>
      </w:r>
    </w:p>
    <w:p w14:paraId="250A4A70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  <w:t>scanf("%d", &amp;n);</w:t>
      </w:r>
    </w:p>
    <w:p w14:paraId="16D67744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  <w:t>if(n &gt;=4 &amp;&amp; n%2 == 0)</w:t>
      </w:r>
    </w:p>
    <w:p w14:paraId="3CAA379B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  <w:t>{</w:t>
      </w:r>
    </w:p>
    <w:p w14:paraId="69240F38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  <w:t>isprime(n);</w:t>
      </w:r>
    </w:p>
    <w:p w14:paraId="2768D659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  <w:t>gd(n);</w:t>
      </w:r>
    </w:p>
    <w:p w14:paraId="7BF3E999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  <w:t>}</w:t>
      </w:r>
    </w:p>
    <w:p w14:paraId="5755878B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  <w:t>return 0;</w:t>
      </w:r>
    </w:p>
    <w:p w14:paraId="073DCE2B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 xml:space="preserve">} </w:t>
      </w:r>
    </w:p>
    <w:p w14:paraId="691B05F6" w14:textId="77777777" w:rsidR="007F6676" w:rsidRPr="00763EA0" w:rsidRDefault="007F6676" w:rsidP="007F6676">
      <w:pPr>
        <w:ind w:firstLineChars="200" w:firstLine="480"/>
        <w:rPr>
          <w:sz w:val="24"/>
        </w:rPr>
      </w:pPr>
    </w:p>
    <w:p w14:paraId="4CC08D00" w14:textId="77777777" w:rsidR="007F6676" w:rsidRPr="00763EA0" w:rsidRDefault="007F6676" w:rsidP="007F6676">
      <w:pPr>
        <w:ind w:firstLineChars="200" w:firstLine="480"/>
        <w:rPr>
          <w:sz w:val="24"/>
        </w:rPr>
      </w:pPr>
    </w:p>
    <w:p w14:paraId="11EE22A7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>int gd(int n)</w:t>
      </w:r>
    </w:p>
    <w:p w14:paraId="77B4187D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>{</w:t>
      </w:r>
    </w:p>
    <w:p w14:paraId="531C599D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  <w:t>int j,i;</w:t>
      </w:r>
    </w:p>
    <w:p w14:paraId="01A6AC96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  <w:t>for(i = 0; i&lt;=k;i++)</w:t>
      </w:r>
    </w:p>
    <w:p w14:paraId="7237B415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  <w:t>{</w:t>
      </w:r>
    </w:p>
    <w:p w14:paraId="5E046F4E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  <w:t>for(j = 0;j &lt;= k;j++)</w:t>
      </w:r>
    </w:p>
    <w:p w14:paraId="6B2EFB72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  <w:t>{</w:t>
      </w:r>
    </w:p>
    <w:p w14:paraId="047124C7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</w:r>
      <w:r w:rsidRPr="00763EA0">
        <w:rPr>
          <w:sz w:val="24"/>
        </w:rPr>
        <w:tab/>
        <w:t>if(a[i]+a[j]== n)</w:t>
      </w:r>
    </w:p>
    <w:p w14:paraId="039C8A30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</w:r>
      <w:r w:rsidRPr="00763EA0">
        <w:rPr>
          <w:sz w:val="24"/>
        </w:rPr>
        <w:tab/>
        <w:t>printf("%d=%d+%d\n", n, a[i], a[j]);</w:t>
      </w:r>
    </w:p>
    <w:p w14:paraId="276E0724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  <w:t>}</w:t>
      </w:r>
    </w:p>
    <w:p w14:paraId="4314B04B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  <w:t>}</w:t>
      </w:r>
    </w:p>
    <w:p w14:paraId="0BBBFA47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>}</w:t>
      </w:r>
    </w:p>
    <w:p w14:paraId="457D1EC7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>void isprime(int n)</w:t>
      </w:r>
    </w:p>
    <w:p w14:paraId="6C129FD7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>{</w:t>
      </w:r>
    </w:p>
    <w:p w14:paraId="218AFC5C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  <w:t>int i,j,flag;</w:t>
      </w:r>
    </w:p>
    <w:p w14:paraId="6C0015A2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  <w:t>for(i = 2;i&lt;=n;i ++)</w:t>
      </w:r>
    </w:p>
    <w:p w14:paraId="5A4ADB3D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  <w:t>{</w:t>
      </w:r>
    </w:p>
    <w:p w14:paraId="04C9A8E0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  <w:t xml:space="preserve">flag  = 1; </w:t>
      </w:r>
    </w:p>
    <w:p w14:paraId="47605A90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  <w:t>for(j = 2 ; j&lt;=i/2;j ++)</w:t>
      </w:r>
    </w:p>
    <w:p w14:paraId="567F2133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  <w:t>{</w:t>
      </w:r>
    </w:p>
    <w:p w14:paraId="66298807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</w:r>
      <w:r w:rsidRPr="00763EA0">
        <w:rPr>
          <w:sz w:val="24"/>
        </w:rPr>
        <w:tab/>
        <w:t>if( i%j == 0)</w:t>
      </w:r>
    </w:p>
    <w:p w14:paraId="625460F6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</w:r>
      <w:r w:rsidRPr="00763EA0">
        <w:rPr>
          <w:sz w:val="24"/>
        </w:rPr>
        <w:tab/>
        <w:t>{</w:t>
      </w:r>
    </w:p>
    <w:p w14:paraId="5A18B733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</w:r>
      <w:r w:rsidRPr="00763EA0">
        <w:rPr>
          <w:sz w:val="24"/>
        </w:rPr>
        <w:tab/>
      </w:r>
      <w:r w:rsidRPr="00763EA0">
        <w:rPr>
          <w:sz w:val="24"/>
        </w:rPr>
        <w:tab/>
        <w:t>flag = 0;</w:t>
      </w:r>
    </w:p>
    <w:p w14:paraId="013906B5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</w:r>
      <w:r w:rsidRPr="00763EA0">
        <w:rPr>
          <w:sz w:val="24"/>
        </w:rPr>
        <w:tab/>
      </w:r>
      <w:r w:rsidRPr="00763EA0">
        <w:rPr>
          <w:sz w:val="24"/>
        </w:rPr>
        <w:tab/>
        <w:t>break;</w:t>
      </w:r>
    </w:p>
    <w:p w14:paraId="03C305CE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</w:r>
      <w:r w:rsidRPr="00763EA0">
        <w:rPr>
          <w:sz w:val="24"/>
        </w:rPr>
        <w:tab/>
        <w:t>}</w:t>
      </w:r>
    </w:p>
    <w:p w14:paraId="6BC25E37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  <w:t>}</w:t>
      </w:r>
    </w:p>
    <w:p w14:paraId="1AA55A07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  <w:t>if(flag)</w:t>
      </w:r>
    </w:p>
    <w:p w14:paraId="547B844D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  <w:t>{</w:t>
      </w:r>
    </w:p>
    <w:p w14:paraId="218F5BEF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lastRenderedPageBreak/>
        <w:tab/>
      </w:r>
      <w:r w:rsidRPr="00763EA0">
        <w:rPr>
          <w:sz w:val="24"/>
        </w:rPr>
        <w:tab/>
      </w:r>
      <w:r w:rsidRPr="00763EA0">
        <w:rPr>
          <w:sz w:val="24"/>
        </w:rPr>
        <w:tab/>
        <w:t>a[k] = i;</w:t>
      </w:r>
    </w:p>
    <w:p w14:paraId="13C6B120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</w:r>
      <w:r w:rsidRPr="00763EA0">
        <w:rPr>
          <w:sz w:val="24"/>
        </w:rPr>
        <w:tab/>
        <w:t>k++;</w:t>
      </w:r>
    </w:p>
    <w:p w14:paraId="4885CF2C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</w:r>
      <w:r w:rsidRPr="00763EA0">
        <w:rPr>
          <w:sz w:val="24"/>
        </w:rPr>
        <w:tab/>
        <w:t>}</w:t>
      </w:r>
    </w:p>
    <w:p w14:paraId="5069ADD0" w14:textId="77777777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ab/>
        <w:t>}</w:t>
      </w:r>
    </w:p>
    <w:p w14:paraId="785B1BD8" w14:textId="013DF4CF" w:rsidR="007F6676" w:rsidRPr="00763EA0" w:rsidRDefault="007F6676" w:rsidP="007F6676">
      <w:pPr>
        <w:ind w:firstLineChars="200" w:firstLine="480"/>
        <w:rPr>
          <w:sz w:val="24"/>
        </w:rPr>
      </w:pPr>
      <w:r w:rsidRPr="00763EA0">
        <w:rPr>
          <w:sz w:val="24"/>
        </w:rPr>
        <w:t>}</w:t>
      </w:r>
    </w:p>
    <w:p w14:paraId="7045A954" w14:textId="344C246F" w:rsidR="007F6676" w:rsidRDefault="007F6676" w:rsidP="007F6676">
      <w:pPr>
        <w:rPr>
          <w:b/>
        </w:rPr>
        <w:sectPr w:rsidR="007F6676" w:rsidSect="007F6676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AndChars" w:linePitch="312"/>
        </w:sectPr>
      </w:pPr>
    </w:p>
    <w:p w14:paraId="524CD80A" w14:textId="1518247B" w:rsidR="007F6676" w:rsidRDefault="007F6676" w:rsidP="007F6676">
      <w:pPr>
        <w:ind w:firstLineChars="200" w:firstLine="422"/>
        <w:rPr>
          <w:b/>
        </w:rPr>
      </w:pPr>
      <w:r>
        <w:rPr>
          <w:rFonts w:hint="eastAsia"/>
          <w:b/>
        </w:rPr>
        <w:lastRenderedPageBreak/>
        <w:t>运行结果图：</w:t>
      </w:r>
    </w:p>
    <w:p w14:paraId="5A3C3290" w14:textId="59011133" w:rsidR="007F6676" w:rsidRDefault="007F6676" w:rsidP="007F6676">
      <w:pPr>
        <w:ind w:firstLineChars="200" w:firstLine="420"/>
        <w:rPr>
          <w:b/>
        </w:rPr>
      </w:pPr>
      <w:r>
        <w:rPr>
          <w:noProof/>
        </w:rPr>
        <w:drawing>
          <wp:inline distT="0" distB="0" distL="0" distR="0" wp14:anchorId="31B76B19" wp14:editId="1B5CFA75">
            <wp:extent cx="5274310" cy="1447165"/>
            <wp:effectExtent l="0" t="0" r="254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FDC24C" w14:textId="2F542ABB" w:rsidR="007F6676" w:rsidRPr="00AB3F1D" w:rsidRDefault="007F6676" w:rsidP="00915D30">
      <w:pPr>
        <w:ind w:firstLineChars="200" w:firstLine="480"/>
        <w:jc w:val="center"/>
        <w:rPr>
          <w:sz w:val="24"/>
        </w:rPr>
      </w:pPr>
      <w:r w:rsidRPr="00AB3F1D">
        <w:rPr>
          <w:rFonts w:hint="eastAsia"/>
          <w:sz w:val="24"/>
        </w:rPr>
        <w:t>图</w:t>
      </w:r>
      <w:r w:rsidRPr="00AB3F1D">
        <w:rPr>
          <w:rFonts w:hint="eastAsia"/>
          <w:sz w:val="24"/>
        </w:rPr>
        <w:t>3-</w:t>
      </w:r>
      <w:r w:rsidRPr="00AB3F1D">
        <w:rPr>
          <w:sz w:val="24"/>
        </w:rPr>
        <w:t>4</w:t>
      </w:r>
      <w:r w:rsidRPr="00AB3F1D">
        <w:rPr>
          <w:rFonts w:hint="eastAsia"/>
          <w:sz w:val="24"/>
        </w:rPr>
        <w:t>-</w:t>
      </w:r>
      <w:r w:rsidR="00AB3F1D">
        <w:rPr>
          <w:sz w:val="24"/>
        </w:rPr>
        <w:t>2</w:t>
      </w:r>
      <w:r w:rsidRPr="00AB3F1D">
        <w:rPr>
          <w:rFonts w:hint="eastAsia"/>
          <w:sz w:val="24"/>
        </w:rPr>
        <w:t>程序设计运行结果图</w:t>
      </w:r>
      <w:r w:rsidRPr="00AB3F1D">
        <w:rPr>
          <w:rFonts w:hint="eastAsia"/>
          <w:sz w:val="24"/>
        </w:rPr>
        <w:t>1</w:t>
      </w:r>
    </w:p>
    <w:p w14:paraId="1D00C183" w14:textId="035FA8FE" w:rsidR="007F6676" w:rsidRDefault="007F6676" w:rsidP="007F6676">
      <w:pPr>
        <w:ind w:firstLineChars="200" w:firstLine="420"/>
        <w:rPr>
          <w:b/>
        </w:rPr>
      </w:pPr>
      <w:r>
        <w:rPr>
          <w:noProof/>
        </w:rPr>
        <w:drawing>
          <wp:inline distT="0" distB="0" distL="0" distR="0" wp14:anchorId="697BD999" wp14:editId="0AA1FC7B">
            <wp:extent cx="5274310" cy="2165985"/>
            <wp:effectExtent l="0" t="0" r="254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2D57E" w14:textId="29EA14FC" w:rsidR="007F6676" w:rsidRPr="00AB3F1D" w:rsidRDefault="007F6676" w:rsidP="00915D30">
      <w:pPr>
        <w:ind w:firstLineChars="200" w:firstLine="480"/>
        <w:jc w:val="center"/>
        <w:rPr>
          <w:rFonts w:ascii="黑体" w:eastAsia="黑体" w:hAnsi="黑体"/>
          <w:sz w:val="24"/>
        </w:rPr>
      </w:pPr>
      <w:r w:rsidRPr="00AB3F1D">
        <w:rPr>
          <w:rFonts w:ascii="黑体" w:eastAsia="黑体" w:hAnsi="黑体" w:hint="eastAsia"/>
          <w:sz w:val="24"/>
        </w:rPr>
        <w:t>图3-</w:t>
      </w:r>
      <w:r w:rsidRPr="00AB3F1D">
        <w:rPr>
          <w:rFonts w:ascii="黑体" w:eastAsia="黑体" w:hAnsi="黑体"/>
          <w:sz w:val="24"/>
        </w:rPr>
        <w:t>4</w:t>
      </w:r>
      <w:r w:rsidRPr="00AB3F1D">
        <w:rPr>
          <w:rFonts w:ascii="黑体" w:eastAsia="黑体" w:hAnsi="黑体" w:hint="eastAsia"/>
          <w:sz w:val="24"/>
        </w:rPr>
        <w:t>-</w:t>
      </w:r>
      <w:r w:rsidR="00AB3F1D">
        <w:rPr>
          <w:rFonts w:ascii="黑体" w:eastAsia="黑体" w:hAnsi="黑体"/>
          <w:sz w:val="24"/>
        </w:rPr>
        <w:t>3</w:t>
      </w:r>
      <w:r w:rsidRPr="00AB3F1D">
        <w:rPr>
          <w:rFonts w:ascii="黑体" w:eastAsia="黑体" w:hAnsi="黑体" w:hint="eastAsia"/>
          <w:sz w:val="24"/>
        </w:rPr>
        <w:t>程序设计运行结果图2</w:t>
      </w:r>
    </w:p>
    <w:p w14:paraId="52DF4D12" w14:textId="2F45534E" w:rsidR="007F6676" w:rsidRDefault="007F6676" w:rsidP="007F6676">
      <w:pPr>
        <w:ind w:firstLineChars="200" w:firstLine="422"/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2</w:t>
      </w:r>
      <w:r>
        <w:rPr>
          <w:rFonts w:hint="eastAsia"/>
          <w:b/>
        </w:rPr>
        <w:t>）</w:t>
      </w:r>
    </w:p>
    <w:p w14:paraId="1199AB1C" w14:textId="44C2E253" w:rsidR="007F6676" w:rsidRDefault="007F6676" w:rsidP="007F6676">
      <w:pPr>
        <w:ind w:firstLineChars="200" w:firstLine="422"/>
        <w:rPr>
          <w:b/>
        </w:rPr>
      </w:pPr>
      <w:r>
        <w:rPr>
          <w:b/>
        </w:rPr>
        <w:tab/>
      </w:r>
      <w:r>
        <w:rPr>
          <w:rFonts w:hint="eastAsia"/>
          <w:b/>
        </w:rPr>
        <w:t>代码如下：</w:t>
      </w:r>
    </w:p>
    <w:p w14:paraId="7666A900" w14:textId="77777777" w:rsidR="007F6676" w:rsidRDefault="007F6676" w:rsidP="007F6676">
      <w:pPr>
        <w:ind w:firstLineChars="200" w:firstLine="422"/>
        <w:rPr>
          <w:b/>
        </w:rPr>
        <w:sectPr w:rsidR="007F6676" w:rsidSect="00971399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14:paraId="286236AF" w14:textId="5EBF9291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#include &lt;stdio.h&gt;</w:t>
      </w:r>
    </w:p>
    <w:p w14:paraId="5AD89072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void pfn(int );</w:t>
      </w:r>
    </w:p>
    <w:p w14:paraId="412A3A15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</w:p>
    <w:p w14:paraId="0C031B36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int main()</w:t>
      </w:r>
    </w:p>
    <w:p w14:paraId="6E37A973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{</w:t>
      </w:r>
    </w:p>
    <w:p w14:paraId="686CA1E0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int n;</w:t>
      </w:r>
    </w:p>
    <w:p w14:paraId="2A8B0D61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 w:hint="eastAsia"/>
          <w:sz w:val="24"/>
        </w:rPr>
        <w:tab/>
        <w:t>printf("请输入一个数：");</w:t>
      </w:r>
    </w:p>
    <w:p w14:paraId="338D1782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scanf("%d", &amp;n);</w:t>
      </w:r>
    </w:p>
    <w:p w14:paraId="46CBA4D4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pfn(n);</w:t>
      </w:r>
    </w:p>
    <w:p w14:paraId="0D7F2140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return 0;</w:t>
      </w:r>
    </w:p>
    <w:p w14:paraId="612B4B9F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}</w:t>
      </w:r>
    </w:p>
    <w:p w14:paraId="5500F584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</w:p>
    <w:p w14:paraId="20D7B23B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</w:p>
    <w:p w14:paraId="0DDD3CC8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void pfn(int n)</w:t>
      </w:r>
    </w:p>
    <w:p w14:paraId="7B7172BC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{</w:t>
      </w:r>
    </w:p>
    <w:p w14:paraId="4A4B8B56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int i,j,s = 0;</w:t>
      </w:r>
    </w:p>
    <w:p w14:paraId="4F2D3197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j = 0;</w:t>
      </w:r>
    </w:p>
    <w:p w14:paraId="13D45569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int a[100000]= {0};</w:t>
      </w:r>
    </w:p>
    <w:p w14:paraId="53DD51AB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for(i = 1; i&lt;= (n&gt;&gt;1); i++)</w:t>
      </w:r>
    </w:p>
    <w:p w14:paraId="6C92F39F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{</w:t>
      </w:r>
    </w:p>
    <w:p w14:paraId="5C99072E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lastRenderedPageBreak/>
        <w:tab/>
      </w:r>
      <w:r w:rsidRPr="00915D30">
        <w:rPr>
          <w:rFonts w:ascii="宋体" w:hAnsi="宋体"/>
          <w:sz w:val="24"/>
        </w:rPr>
        <w:tab/>
        <w:t>if( n%i == 0)</w:t>
      </w:r>
    </w:p>
    <w:p w14:paraId="75B5699E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{</w:t>
      </w:r>
    </w:p>
    <w:p w14:paraId="4BA1C08B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a[j] = i;</w:t>
      </w:r>
    </w:p>
    <w:p w14:paraId="17646EF0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j++;</w:t>
      </w:r>
    </w:p>
    <w:p w14:paraId="0300A9E2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}</w:t>
      </w:r>
    </w:p>
    <w:p w14:paraId="4B81FB86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}</w:t>
      </w:r>
    </w:p>
    <w:p w14:paraId="549B14E7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j = 0;</w:t>
      </w:r>
    </w:p>
    <w:p w14:paraId="5C7DCEDD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while(a[j] != 0)</w:t>
      </w:r>
    </w:p>
    <w:p w14:paraId="6175D22B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{</w:t>
      </w:r>
    </w:p>
    <w:p w14:paraId="000CAC51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s += a[j];</w:t>
      </w:r>
    </w:p>
    <w:p w14:paraId="013B5A19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j++;</w:t>
      </w:r>
    </w:p>
    <w:p w14:paraId="5CFC2D2D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}</w:t>
      </w:r>
    </w:p>
    <w:p w14:paraId="515DF267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j = 0;</w:t>
      </w:r>
    </w:p>
    <w:p w14:paraId="1C293A87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if(s == n)</w:t>
      </w:r>
    </w:p>
    <w:p w14:paraId="74B7101A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{</w:t>
      </w:r>
    </w:p>
    <w:p w14:paraId="2DF1A517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printf("%d=", n);</w:t>
      </w:r>
    </w:p>
    <w:p w14:paraId="2A572FB6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printf("%d", a[j]);</w:t>
      </w:r>
    </w:p>
    <w:p w14:paraId="6DCE101D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j++;</w:t>
      </w:r>
    </w:p>
    <w:p w14:paraId="154D0ED1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while(a[j] != 0)</w:t>
      </w:r>
    </w:p>
    <w:p w14:paraId="483E1927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{</w:t>
      </w:r>
    </w:p>
    <w:p w14:paraId="1157D3F9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printf("+%d", a[j]);</w:t>
      </w:r>
    </w:p>
    <w:p w14:paraId="716BB306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j++;</w:t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</w:p>
    <w:p w14:paraId="4BBFD687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}</w:t>
      </w:r>
    </w:p>
    <w:p w14:paraId="1995E1DF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}</w:t>
      </w:r>
    </w:p>
    <w:p w14:paraId="2606DFE9" w14:textId="77777777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else printf("%d is not a perfect number", n);</w:t>
      </w:r>
    </w:p>
    <w:p w14:paraId="405886E6" w14:textId="552EB0BA" w:rsidR="007F6676" w:rsidRPr="00915D30" w:rsidRDefault="007F6676" w:rsidP="007F6676">
      <w:pPr>
        <w:ind w:firstLineChars="200" w:firstLine="480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}</w:t>
      </w:r>
    </w:p>
    <w:p w14:paraId="510E4B85" w14:textId="77777777" w:rsidR="007F6676" w:rsidRDefault="007F6676">
      <w:pPr>
        <w:widowControl/>
        <w:jc w:val="left"/>
        <w:rPr>
          <w:b/>
        </w:rPr>
      </w:pPr>
    </w:p>
    <w:p w14:paraId="366C5F5C" w14:textId="5A0A1D2E" w:rsidR="007F6676" w:rsidRDefault="007F6676">
      <w:pPr>
        <w:widowControl/>
        <w:jc w:val="left"/>
        <w:rPr>
          <w:b/>
        </w:rPr>
        <w:sectPr w:rsidR="007F6676" w:rsidSect="007F6676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" w:linePitch="312"/>
        </w:sectPr>
      </w:pPr>
    </w:p>
    <w:p w14:paraId="59935715" w14:textId="77777777" w:rsidR="00A51C90" w:rsidRDefault="00A51C90">
      <w:pPr>
        <w:widowControl/>
        <w:jc w:val="left"/>
        <w:rPr>
          <w:b/>
        </w:rPr>
      </w:pPr>
      <w:r>
        <w:rPr>
          <w:rFonts w:hint="eastAsia"/>
          <w:b/>
        </w:rPr>
        <w:lastRenderedPageBreak/>
        <w:t>运行结果图：</w:t>
      </w:r>
    </w:p>
    <w:p w14:paraId="739F4217" w14:textId="77777777" w:rsidR="00A51C90" w:rsidRDefault="00A51C90">
      <w:pPr>
        <w:widowControl/>
        <w:jc w:val="left"/>
        <w:rPr>
          <w:b/>
        </w:rPr>
      </w:pPr>
      <w:r>
        <w:rPr>
          <w:noProof/>
        </w:rPr>
        <w:drawing>
          <wp:inline distT="0" distB="0" distL="0" distR="0" wp14:anchorId="59B541C6" wp14:editId="7CC7DA6C">
            <wp:extent cx="5274310" cy="1595120"/>
            <wp:effectExtent l="0" t="0" r="254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DF92A" w14:textId="45F35438" w:rsidR="00A51C90" w:rsidRPr="00AB3F1D" w:rsidRDefault="00A51C90" w:rsidP="00915D30">
      <w:pPr>
        <w:widowControl/>
        <w:jc w:val="center"/>
        <w:rPr>
          <w:rFonts w:ascii="黑体" w:eastAsia="黑体" w:hAnsi="黑体"/>
          <w:sz w:val="24"/>
        </w:rPr>
      </w:pPr>
      <w:r w:rsidRPr="00AB3F1D">
        <w:rPr>
          <w:rFonts w:ascii="黑体" w:eastAsia="黑体" w:hAnsi="黑体" w:hint="eastAsia"/>
          <w:sz w:val="24"/>
        </w:rPr>
        <w:t>图3-</w:t>
      </w:r>
      <w:r w:rsidRPr="00AB3F1D">
        <w:rPr>
          <w:rFonts w:ascii="黑体" w:eastAsia="黑体" w:hAnsi="黑体"/>
          <w:sz w:val="24"/>
        </w:rPr>
        <w:t>4</w:t>
      </w:r>
      <w:r w:rsidRPr="00AB3F1D">
        <w:rPr>
          <w:rFonts w:ascii="黑体" w:eastAsia="黑体" w:hAnsi="黑体" w:hint="eastAsia"/>
          <w:sz w:val="24"/>
        </w:rPr>
        <w:t>-</w:t>
      </w:r>
      <w:r w:rsidR="00AB3F1D">
        <w:rPr>
          <w:rFonts w:ascii="黑体" w:eastAsia="黑体" w:hAnsi="黑体"/>
          <w:sz w:val="24"/>
        </w:rPr>
        <w:t>4</w:t>
      </w:r>
      <w:r w:rsidRPr="00AB3F1D">
        <w:rPr>
          <w:rFonts w:ascii="黑体" w:eastAsia="黑体" w:hAnsi="黑体" w:hint="eastAsia"/>
          <w:sz w:val="24"/>
        </w:rPr>
        <w:t>运行结果</w:t>
      </w:r>
      <w:r w:rsidR="00915D30" w:rsidRPr="00AB3F1D">
        <w:rPr>
          <w:rFonts w:ascii="黑体" w:eastAsia="黑体" w:hAnsi="黑体" w:hint="eastAsia"/>
          <w:sz w:val="24"/>
        </w:rPr>
        <w:t>示意图</w:t>
      </w:r>
    </w:p>
    <w:p w14:paraId="62C6FBEB" w14:textId="77777777" w:rsidR="00A51C90" w:rsidRPr="00915D30" w:rsidRDefault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 w:hint="eastAsia"/>
          <w:sz w:val="24"/>
        </w:rPr>
        <w:t>P</w:t>
      </w:r>
      <w:r w:rsidRPr="00915D30">
        <w:rPr>
          <w:rFonts w:ascii="宋体" w:hAnsi="宋体"/>
          <w:sz w:val="24"/>
        </w:rPr>
        <w:t>lus</w:t>
      </w:r>
      <w:r w:rsidRPr="00915D30">
        <w:rPr>
          <w:rFonts w:ascii="宋体" w:hAnsi="宋体" w:hint="eastAsia"/>
          <w:sz w:val="24"/>
        </w:rPr>
        <w:t>版本：</w:t>
      </w:r>
      <w:r w:rsidRPr="00915D30">
        <w:rPr>
          <w:rFonts w:ascii="宋体" w:hAnsi="宋体"/>
          <w:sz w:val="24"/>
        </w:rPr>
        <w:br/>
      </w:r>
      <w:r w:rsidRPr="00915D30">
        <w:rPr>
          <w:rFonts w:ascii="宋体" w:hAnsi="宋体" w:hint="eastAsia"/>
          <w:sz w:val="24"/>
        </w:rPr>
        <w:t>寻找1</w:t>
      </w:r>
      <w:r w:rsidRPr="00915D30">
        <w:rPr>
          <w:rFonts w:ascii="宋体" w:hAnsi="宋体"/>
          <w:sz w:val="24"/>
        </w:rPr>
        <w:t>0^8</w:t>
      </w:r>
      <w:r w:rsidRPr="00915D30">
        <w:rPr>
          <w:rFonts w:ascii="宋体" w:hAnsi="宋体" w:hint="eastAsia"/>
          <w:sz w:val="24"/>
        </w:rPr>
        <w:t>以内的完全数：</w:t>
      </w:r>
    </w:p>
    <w:p w14:paraId="3BFD8DBF" w14:textId="77777777" w:rsidR="00A51C90" w:rsidRPr="00915D30" w:rsidRDefault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 w:hint="eastAsia"/>
          <w:sz w:val="24"/>
        </w:rPr>
        <w:t>代码：</w:t>
      </w:r>
    </w:p>
    <w:p w14:paraId="19029F1F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#include &lt;stdio.h&gt;</w:t>
      </w:r>
    </w:p>
    <w:p w14:paraId="149F221C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#include &lt;math.h&gt;</w:t>
      </w:r>
    </w:p>
    <w:p w14:paraId="37EC4857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void pfn(long long);</w:t>
      </w:r>
    </w:p>
    <w:p w14:paraId="7EA005F9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int isprime(long long);</w:t>
      </w:r>
    </w:p>
    <w:p w14:paraId="5C120F86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int main()</w:t>
      </w:r>
    </w:p>
    <w:p w14:paraId="3BEA8170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{</w:t>
      </w:r>
    </w:p>
    <w:p w14:paraId="2E7485E6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int p;</w:t>
      </w:r>
    </w:p>
    <w:p w14:paraId="474184B9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for(p = 2;p&lt;15;p++)</w:t>
      </w:r>
    </w:p>
    <w:p w14:paraId="378D8194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{</w:t>
      </w:r>
    </w:p>
    <w:p w14:paraId="4AB0D279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if(isprime(p))</w:t>
      </w:r>
    </w:p>
    <w:p w14:paraId="7C873F46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{</w:t>
      </w:r>
    </w:p>
    <w:p w14:paraId="6B936008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long long x,y;</w:t>
      </w:r>
    </w:p>
    <w:p w14:paraId="0FD7F9A3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x = pow(2,p)-1;</w:t>
      </w:r>
    </w:p>
    <w:p w14:paraId="6B9096E3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if(isprime(x))</w:t>
      </w:r>
    </w:p>
    <w:p w14:paraId="24F976E8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{</w:t>
      </w:r>
    </w:p>
    <w:p w14:paraId="11536040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long long z;</w:t>
      </w:r>
    </w:p>
    <w:p w14:paraId="46A0330B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y = pow(2,p-1);</w:t>
      </w:r>
    </w:p>
    <w:p w14:paraId="0AD304E4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z = x*y;</w:t>
      </w:r>
    </w:p>
    <w:p w14:paraId="5C6F54C6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pfn(z);</w:t>
      </w:r>
    </w:p>
    <w:p w14:paraId="361427BE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}</w:t>
      </w:r>
    </w:p>
    <w:p w14:paraId="3E456882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}</w:t>
      </w:r>
    </w:p>
    <w:p w14:paraId="07C71DD2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}</w:t>
      </w:r>
    </w:p>
    <w:p w14:paraId="7CCFA58D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return 0;</w:t>
      </w:r>
    </w:p>
    <w:p w14:paraId="450F0F21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}</w:t>
      </w:r>
    </w:p>
    <w:p w14:paraId="6DC43708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</w:p>
    <w:p w14:paraId="1B802A24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int isprime(long long n)</w:t>
      </w:r>
    </w:p>
    <w:p w14:paraId="1EDD60DA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{</w:t>
      </w:r>
    </w:p>
    <w:p w14:paraId="2DD94065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int i,flag;</w:t>
      </w:r>
    </w:p>
    <w:p w14:paraId="02883B30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flag = 1;</w:t>
      </w:r>
    </w:p>
    <w:p w14:paraId="3F534168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for(i = 2;i&lt;=sqrt(n); i++)</w:t>
      </w:r>
    </w:p>
    <w:p w14:paraId="7801099F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lastRenderedPageBreak/>
        <w:tab/>
        <w:t>{</w:t>
      </w:r>
    </w:p>
    <w:p w14:paraId="5ADB1D9C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if(n%i == 0)</w:t>
      </w:r>
    </w:p>
    <w:p w14:paraId="230BC576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{</w:t>
      </w:r>
    </w:p>
    <w:p w14:paraId="15A306E7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flag = 0;</w:t>
      </w:r>
    </w:p>
    <w:p w14:paraId="2A4C86E3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break;</w:t>
      </w:r>
    </w:p>
    <w:p w14:paraId="54DF8A6E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}</w:t>
      </w:r>
    </w:p>
    <w:p w14:paraId="1ECE813E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}</w:t>
      </w:r>
    </w:p>
    <w:p w14:paraId="7340F4D9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return flag;</w:t>
      </w:r>
    </w:p>
    <w:p w14:paraId="1DFE140F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</w:p>
    <w:p w14:paraId="3754343A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}</w:t>
      </w:r>
    </w:p>
    <w:p w14:paraId="3464786D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void pfn(long long n)</w:t>
      </w:r>
    </w:p>
    <w:p w14:paraId="0D6CC1E5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{</w:t>
      </w:r>
    </w:p>
    <w:p w14:paraId="20572EEF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int i,j,s;</w:t>
      </w:r>
    </w:p>
    <w:p w14:paraId="4BB037E7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s = 0;</w:t>
      </w:r>
    </w:p>
    <w:p w14:paraId="425D71C8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j = 0;</w:t>
      </w:r>
    </w:p>
    <w:p w14:paraId="15E2EFD5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int a[10000]= {0};</w:t>
      </w:r>
    </w:p>
    <w:p w14:paraId="3E17809E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for(i = 1; i&lt;= (n&gt;&gt;1); i++)</w:t>
      </w:r>
    </w:p>
    <w:p w14:paraId="26ADF6C1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{</w:t>
      </w:r>
    </w:p>
    <w:p w14:paraId="7AE01D48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if( n%i == 0)</w:t>
      </w:r>
    </w:p>
    <w:p w14:paraId="02D044D4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{</w:t>
      </w:r>
    </w:p>
    <w:p w14:paraId="0AED1B43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a[j] = i;</w:t>
      </w:r>
    </w:p>
    <w:p w14:paraId="453B8D31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j++;</w:t>
      </w:r>
    </w:p>
    <w:p w14:paraId="18A475F3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}</w:t>
      </w:r>
    </w:p>
    <w:p w14:paraId="784D97B5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}</w:t>
      </w:r>
    </w:p>
    <w:p w14:paraId="53C1EFF1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j = 0;</w:t>
      </w:r>
    </w:p>
    <w:p w14:paraId="521ECDB0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printf("%d=", n);</w:t>
      </w:r>
    </w:p>
    <w:p w14:paraId="02C5AA50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printf("%d", a[j]);</w:t>
      </w:r>
    </w:p>
    <w:p w14:paraId="74237C93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j++;</w:t>
      </w:r>
    </w:p>
    <w:p w14:paraId="106F187B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  <w:t>while(a[j] != 0)</w:t>
      </w:r>
    </w:p>
    <w:p w14:paraId="110AE1A8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{</w:t>
      </w:r>
    </w:p>
    <w:p w14:paraId="697F9BA2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printf("+%d", a[j]);</w:t>
      </w:r>
    </w:p>
    <w:p w14:paraId="5F827921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j++;</w:t>
      </w: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</w:r>
    </w:p>
    <w:p w14:paraId="2B6DDAAE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}</w:t>
      </w:r>
    </w:p>
    <w:p w14:paraId="306B0A12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ab/>
      </w:r>
      <w:r w:rsidRPr="00915D30">
        <w:rPr>
          <w:rFonts w:ascii="宋体" w:hAnsi="宋体"/>
          <w:sz w:val="24"/>
        </w:rPr>
        <w:tab/>
        <w:t>printf("\n");</w:t>
      </w:r>
    </w:p>
    <w:p w14:paraId="10C64615" w14:textId="77777777" w:rsidR="00A51C90" w:rsidRPr="00915D30" w:rsidRDefault="00A51C90" w:rsidP="00A51C90">
      <w:pPr>
        <w:widowControl/>
        <w:jc w:val="left"/>
        <w:rPr>
          <w:rFonts w:ascii="宋体" w:hAnsi="宋体"/>
          <w:sz w:val="24"/>
        </w:rPr>
      </w:pPr>
      <w:r w:rsidRPr="00915D30">
        <w:rPr>
          <w:rFonts w:ascii="宋体" w:hAnsi="宋体"/>
          <w:sz w:val="24"/>
        </w:rPr>
        <w:t>}</w:t>
      </w:r>
    </w:p>
    <w:p w14:paraId="730C4622" w14:textId="77777777" w:rsidR="00A51C90" w:rsidRDefault="00A51C90" w:rsidP="00A51C90">
      <w:pPr>
        <w:widowControl/>
        <w:jc w:val="left"/>
        <w:rPr>
          <w:b/>
        </w:rPr>
      </w:pPr>
      <w:r>
        <w:rPr>
          <w:rFonts w:hint="eastAsia"/>
          <w:b/>
        </w:rPr>
        <w:t>运行结果图：</w:t>
      </w:r>
    </w:p>
    <w:p w14:paraId="1924B0A1" w14:textId="77777777" w:rsidR="00A51C90" w:rsidRDefault="00A51C90" w:rsidP="00A51C90">
      <w:pPr>
        <w:widowControl/>
        <w:jc w:val="left"/>
        <w:rPr>
          <w:b/>
        </w:rPr>
      </w:pPr>
      <w:r>
        <w:rPr>
          <w:noProof/>
        </w:rPr>
        <w:drawing>
          <wp:inline distT="0" distB="0" distL="0" distR="0" wp14:anchorId="233ACBF6" wp14:editId="4B557842">
            <wp:extent cx="5274310" cy="154559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520E1" w14:textId="23234E70" w:rsidR="00A51C90" w:rsidRPr="00AB3F1D" w:rsidRDefault="00A51C90" w:rsidP="00A75F59">
      <w:pPr>
        <w:widowControl/>
        <w:jc w:val="center"/>
        <w:rPr>
          <w:rFonts w:ascii="黑体" w:eastAsia="黑体" w:hAnsi="黑体"/>
          <w:sz w:val="24"/>
        </w:rPr>
      </w:pPr>
      <w:r w:rsidRPr="00AB3F1D">
        <w:rPr>
          <w:rFonts w:ascii="黑体" w:eastAsia="黑体" w:hAnsi="黑体" w:hint="eastAsia"/>
          <w:sz w:val="24"/>
        </w:rPr>
        <w:lastRenderedPageBreak/>
        <w:t>图3-</w:t>
      </w:r>
      <w:r w:rsidRPr="00AB3F1D">
        <w:rPr>
          <w:rFonts w:ascii="黑体" w:eastAsia="黑体" w:hAnsi="黑体"/>
          <w:sz w:val="24"/>
        </w:rPr>
        <w:t>4</w:t>
      </w:r>
      <w:r w:rsidRPr="00AB3F1D">
        <w:rPr>
          <w:rFonts w:ascii="黑体" w:eastAsia="黑体" w:hAnsi="黑体" w:hint="eastAsia"/>
          <w:sz w:val="24"/>
        </w:rPr>
        <w:t>-</w:t>
      </w:r>
      <w:r w:rsidR="00AB3F1D">
        <w:rPr>
          <w:rFonts w:ascii="黑体" w:eastAsia="黑体" w:hAnsi="黑体"/>
          <w:sz w:val="24"/>
        </w:rPr>
        <w:t>5</w:t>
      </w:r>
      <w:r w:rsidR="0032364E">
        <w:rPr>
          <w:rFonts w:ascii="黑体" w:eastAsia="黑体" w:hAnsi="黑体" w:hint="eastAsia"/>
          <w:sz w:val="24"/>
        </w:rPr>
        <w:t>运行结果示意</w:t>
      </w:r>
      <w:bookmarkStart w:id="11" w:name="_GoBack"/>
      <w:bookmarkEnd w:id="11"/>
      <w:r w:rsidRPr="00AB3F1D">
        <w:rPr>
          <w:rFonts w:ascii="黑体" w:eastAsia="黑体" w:hAnsi="黑体" w:hint="eastAsia"/>
          <w:sz w:val="24"/>
        </w:rPr>
        <w:t>图2</w:t>
      </w:r>
    </w:p>
    <w:p w14:paraId="69E83C2B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rFonts w:hint="eastAsia"/>
          <w:sz w:val="24"/>
        </w:rPr>
        <w:t>（</w:t>
      </w:r>
      <w:r w:rsidRPr="00A75F59">
        <w:rPr>
          <w:rFonts w:hint="eastAsia"/>
          <w:sz w:val="24"/>
        </w:rPr>
        <w:t>3</w:t>
      </w:r>
      <w:r w:rsidRPr="00A75F59">
        <w:rPr>
          <w:rFonts w:hint="eastAsia"/>
          <w:sz w:val="24"/>
        </w:rPr>
        <w:t>）</w:t>
      </w:r>
    </w:p>
    <w:p w14:paraId="03274372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</w:r>
      <w:r w:rsidRPr="00A75F59">
        <w:rPr>
          <w:rFonts w:hint="eastAsia"/>
          <w:sz w:val="24"/>
        </w:rPr>
        <w:t>代码如下：</w:t>
      </w:r>
    </w:p>
    <w:p w14:paraId="2F4A2EEE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>#include &lt;stdio.h&gt;</w:t>
      </w:r>
    </w:p>
    <w:p w14:paraId="4BF72B50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>#include &lt;math.h&gt;</w:t>
      </w:r>
    </w:p>
    <w:p w14:paraId="64458782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>void zimi(int );</w:t>
      </w:r>
    </w:p>
    <w:p w14:paraId="5A6C7232" w14:textId="77777777" w:rsidR="00A51C90" w:rsidRPr="00A75F59" w:rsidRDefault="00A51C90" w:rsidP="00A51C90">
      <w:pPr>
        <w:widowControl/>
        <w:jc w:val="left"/>
        <w:rPr>
          <w:sz w:val="24"/>
        </w:rPr>
      </w:pPr>
    </w:p>
    <w:p w14:paraId="0D65DE8E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>int main()</w:t>
      </w:r>
    </w:p>
    <w:p w14:paraId="1817A0C4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>{</w:t>
      </w:r>
    </w:p>
    <w:p w14:paraId="5D7F3500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  <w:t>int k;</w:t>
      </w:r>
    </w:p>
    <w:p w14:paraId="74212ADF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  <w:t>do</w:t>
      </w:r>
    </w:p>
    <w:p w14:paraId="3776A01A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  <w:t>{</w:t>
      </w:r>
    </w:p>
    <w:p w14:paraId="5CE8DF48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</w:r>
      <w:r w:rsidRPr="00A75F59">
        <w:rPr>
          <w:sz w:val="24"/>
        </w:rPr>
        <w:tab/>
        <w:t>scanf("%d", &amp;k);</w:t>
      </w:r>
    </w:p>
    <w:p w14:paraId="6CCAC530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</w:r>
      <w:r w:rsidRPr="00A75F59">
        <w:rPr>
          <w:sz w:val="24"/>
        </w:rPr>
        <w:tab/>
        <w:t>if( k== 0)</w:t>
      </w:r>
    </w:p>
    <w:p w14:paraId="39FBC231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</w:r>
      <w:r w:rsidRPr="00A75F59">
        <w:rPr>
          <w:sz w:val="24"/>
        </w:rPr>
        <w:tab/>
        <w:t>break;</w:t>
      </w:r>
    </w:p>
    <w:p w14:paraId="0A55A01B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</w:r>
      <w:r w:rsidRPr="00A75F59">
        <w:rPr>
          <w:sz w:val="24"/>
        </w:rPr>
        <w:tab/>
        <w:t>else zimi(k);</w:t>
      </w:r>
    </w:p>
    <w:p w14:paraId="11EBD82B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  <w:t>}while(1);</w:t>
      </w:r>
    </w:p>
    <w:p w14:paraId="1FD0B17B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  <w:t>return 0;</w:t>
      </w:r>
    </w:p>
    <w:p w14:paraId="24357694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>}</w:t>
      </w:r>
    </w:p>
    <w:p w14:paraId="3212DCC4" w14:textId="77777777" w:rsidR="00A51C90" w:rsidRPr="00A75F59" w:rsidRDefault="00A51C90" w:rsidP="00A51C90">
      <w:pPr>
        <w:widowControl/>
        <w:jc w:val="left"/>
        <w:rPr>
          <w:sz w:val="24"/>
        </w:rPr>
      </w:pPr>
    </w:p>
    <w:p w14:paraId="18AC0C3E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>void zimi (int n)</w:t>
      </w:r>
    </w:p>
    <w:p w14:paraId="1B5E737A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>{</w:t>
      </w:r>
    </w:p>
    <w:p w14:paraId="1180D7B4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  <w:t>int i,j,k,s,x,temp;</w:t>
      </w:r>
    </w:p>
    <w:p w14:paraId="16DFD9B4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  <w:t>for(i =pow(10,n-1);i&lt;pow(10, n);i++)</w:t>
      </w:r>
    </w:p>
    <w:p w14:paraId="24AF828B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  <w:t>{</w:t>
      </w:r>
    </w:p>
    <w:p w14:paraId="7C2FD227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</w:r>
      <w:r w:rsidRPr="00A75F59">
        <w:rPr>
          <w:sz w:val="24"/>
        </w:rPr>
        <w:tab/>
        <w:t>s = 0;</w:t>
      </w:r>
    </w:p>
    <w:p w14:paraId="519E2332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</w:r>
      <w:r w:rsidRPr="00A75F59">
        <w:rPr>
          <w:sz w:val="24"/>
        </w:rPr>
        <w:tab/>
        <w:t>temp = i;</w:t>
      </w:r>
    </w:p>
    <w:p w14:paraId="3AB906E9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</w:r>
      <w:r w:rsidRPr="00A75F59">
        <w:rPr>
          <w:sz w:val="24"/>
        </w:rPr>
        <w:tab/>
        <w:t>for(j = 0;j&lt;n;j++)</w:t>
      </w:r>
    </w:p>
    <w:p w14:paraId="674AF900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</w:r>
      <w:r w:rsidRPr="00A75F59">
        <w:rPr>
          <w:sz w:val="24"/>
        </w:rPr>
        <w:tab/>
        <w:t>{</w:t>
      </w:r>
    </w:p>
    <w:p w14:paraId="423F6578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</w:r>
      <w:r w:rsidRPr="00A75F59">
        <w:rPr>
          <w:sz w:val="24"/>
        </w:rPr>
        <w:tab/>
      </w:r>
      <w:r w:rsidRPr="00A75F59">
        <w:rPr>
          <w:sz w:val="24"/>
        </w:rPr>
        <w:tab/>
        <w:t>x = temp%10;</w:t>
      </w:r>
    </w:p>
    <w:p w14:paraId="152478B9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</w:r>
      <w:r w:rsidRPr="00A75F59">
        <w:rPr>
          <w:sz w:val="24"/>
        </w:rPr>
        <w:tab/>
      </w:r>
      <w:r w:rsidRPr="00A75F59">
        <w:rPr>
          <w:sz w:val="24"/>
        </w:rPr>
        <w:tab/>
        <w:t>s += pow( x, n);</w:t>
      </w:r>
    </w:p>
    <w:p w14:paraId="333819AA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</w:r>
      <w:r w:rsidRPr="00A75F59">
        <w:rPr>
          <w:sz w:val="24"/>
        </w:rPr>
        <w:tab/>
      </w:r>
      <w:r w:rsidRPr="00A75F59">
        <w:rPr>
          <w:sz w:val="24"/>
        </w:rPr>
        <w:tab/>
        <w:t>temp /=10;</w:t>
      </w:r>
    </w:p>
    <w:p w14:paraId="0A3D5B0A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</w:r>
      <w:r w:rsidRPr="00A75F59">
        <w:rPr>
          <w:sz w:val="24"/>
        </w:rPr>
        <w:tab/>
        <w:t>}</w:t>
      </w:r>
    </w:p>
    <w:p w14:paraId="6EDA3EA9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</w:r>
      <w:r w:rsidRPr="00A75F59">
        <w:rPr>
          <w:sz w:val="24"/>
        </w:rPr>
        <w:tab/>
        <w:t>if( s == i)</w:t>
      </w:r>
    </w:p>
    <w:p w14:paraId="45A2C3CB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</w:r>
      <w:r w:rsidRPr="00A75F59">
        <w:rPr>
          <w:sz w:val="24"/>
        </w:rPr>
        <w:tab/>
        <w:t>printf("%d,", s);</w:t>
      </w:r>
    </w:p>
    <w:p w14:paraId="103E19E4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  <w:t>}</w:t>
      </w:r>
    </w:p>
    <w:p w14:paraId="4E9FB33B" w14:textId="77777777" w:rsidR="00A51C90" w:rsidRPr="00A75F59" w:rsidRDefault="00A51C90" w:rsidP="00A51C90">
      <w:pPr>
        <w:widowControl/>
        <w:jc w:val="left"/>
        <w:rPr>
          <w:sz w:val="24"/>
        </w:rPr>
      </w:pPr>
      <w:r w:rsidRPr="00A75F59">
        <w:rPr>
          <w:sz w:val="24"/>
        </w:rPr>
        <w:tab/>
        <w:t xml:space="preserve"> </w:t>
      </w:r>
    </w:p>
    <w:p w14:paraId="6596F074" w14:textId="77777777" w:rsidR="00A51C90" w:rsidRDefault="00A51C90" w:rsidP="00A51C90">
      <w:pPr>
        <w:widowControl/>
        <w:jc w:val="left"/>
        <w:rPr>
          <w:b/>
        </w:rPr>
      </w:pPr>
      <w:r>
        <w:rPr>
          <w:rFonts w:hint="eastAsia"/>
          <w:b/>
        </w:rPr>
        <w:t>运行结果图：</w:t>
      </w:r>
    </w:p>
    <w:p w14:paraId="372660E6" w14:textId="77777777" w:rsidR="00A51C90" w:rsidRDefault="00A51C90" w:rsidP="00A51C90">
      <w:pPr>
        <w:widowControl/>
        <w:jc w:val="left"/>
        <w:rPr>
          <w:b/>
        </w:rPr>
      </w:pPr>
      <w:r>
        <w:rPr>
          <w:noProof/>
        </w:rPr>
        <w:lastRenderedPageBreak/>
        <w:drawing>
          <wp:inline distT="0" distB="0" distL="0" distR="0" wp14:anchorId="0C1C4DD5" wp14:editId="054C3513">
            <wp:extent cx="5274310" cy="141668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CFC4A" w14:textId="350B1DC5" w:rsidR="00A51C90" w:rsidRPr="00AB3F1D" w:rsidRDefault="00A51C90" w:rsidP="00A75F59">
      <w:pPr>
        <w:widowControl/>
        <w:jc w:val="center"/>
        <w:rPr>
          <w:sz w:val="24"/>
        </w:rPr>
      </w:pPr>
      <w:r w:rsidRPr="00AB3F1D">
        <w:rPr>
          <w:rFonts w:hint="eastAsia"/>
          <w:sz w:val="24"/>
        </w:rPr>
        <w:t>图</w:t>
      </w:r>
      <w:r w:rsidRPr="00AB3F1D">
        <w:rPr>
          <w:rFonts w:hint="eastAsia"/>
          <w:sz w:val="24"/>
        </w:rPr>
        <w:t>3-</w:t>
      </w:r>
      <w:r w:rsidRPr="00AB3F1D">
        <w:rPr>
          <w:sz w:val="24"/>
        </w:rPr>
        <w:t>4</w:t>
      </w:r>
      <w:r w:rsidRPr="00AB3F1D">
        <w:rPr>
          <w:rFonts w:hint="eastAsia"/>
          <w:sz w:val="24"/>
        </w:rPr>
        <w:t>-</w:t>
      </w:r>
      <w:r w:rsidR="00AB3F1D">
        <w:rPr>
          <w:sz w:val="24"/>
        </w:rPr>
        <w:t>6</w:t>
      </w:r>
      <w:r w:rsidR="00A75F59" w:rsidRPr="00AB3F1D">
        <w:rPr>
          <w:rFonts w:hint="eastAsia"/>
          <w:sz w:val="24"/>
        </w:rPr>
        <w:t>运行结果示意图</w:t>
      </w:r>
    </w:p>
    <w:p w14:paraId="6E377F6B" w14:textId="6E6ABA0B" w:rsidR="00A51C90" w:rsidRPr="00885843" w:rsidRDefault="00A51C90" w:rsidP="00A51C90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3.</w:t>
      </w:r>
      <w:r>
        <w:rPr>
          <w:rFonts w:ascii="Times New Roman" w:eastAsiaTheme="majorEastAsia" w:hAnsi="Times New Roman" w:hint="eastAsia"/>
          <w:sz w:val="28"/>
          <w:szCs w:val="28"/>
        </w:rPr>
        <w:t>3</w:t>
      </w:r>
      <w:r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14:paraId="62201239" w14:textId="59D5657A" w:rsidR="00A51C90" w:rsidRDefault="00A51C90" w:rsidP="00A51C90">
      <w:pPr>
        <w:snapToGrid w:val="0"/>
        <w:spacing w:line="360" w:lineRule="auto"/>
        <w:ind w:firstLine="436"/>
        <w:rPr>
          <w:rFonts w:hAnsi="宋体"/>
          <w:sz w:val="24"/>
        </w:rPr>
      </w:pPr>
      <w:r w:rsidRPr="00944D53">
        <w:rPr>
          <w:rFonts w:hAnsi="宋体"/>
          <w:sz w:val="24"/>
        </w:rPr>
        <w:t>主要叙述实验过程中遇到的问题，如何解决的，通过分析、结果问题后的体会。</w:t>
      </w:r>
    </w:p>
    <w:p w14:paraId="5A466674" w14:textId="00CA1FF2" w:rsidR="00A51C90" w:rsidRPr="00A51C90" w:rsidRDefault="00A51C90" w:rsidP="00A51C90">
      <w:pPr>
        <w:snapToGrid w:val="0"/>
        <w:spacing w:line="360" w:lineRule="auto"/>
        <w:ind w:firstLine="436"/>
        <w:rPr>
          <w:sz w:val="24"/>
        </w:rPr>
      </w:pPr>
      <w:r>
        <w:rPr>
          <w:rFonts w:hint="eastAsia"/>
          <w:sz w:val="24"/>
        </w:rPr>
        <w:t>实验过程中遇到了代码量过大，导致运行效率偏低的情况，通过简化算法，使用数论等方法对代码运行速率进行了提示，同时增加了代码的可读性。</w:t>
      </w:r>
    </w:p>
    <w:p w14:paraId="655A6941" w14:textId="1AB2B66C" w:rsidR="00FC5F25" w:rsidRPr="007F6676" w:rsidRDefault="00FC5F25" w:rsidP="00A51C90">
      <w:pPr>
        <w:widowControl/>
        <w:jc w:val="left"/>
        <w:rPr>
          <w:b/>
        </w:rPr>
      </w:pPr>
      <w:r w:rsidRPr="007F6676">
        <w:rPr>
          <w:b/>
        </w:rPr>
        <w:br w:type="page"/>
      </w:r>
    </w:p>
    <w:p w14:paraId="5884DDDF" w14:textId="77777777" w:rsidR="00241671" w:rsidRPr="007E0D46" w:rsidRDefault="00241671" w:rsidP="00241671">
      <w:pPr>
        <w:pStyle w:val="C"/>
        <w:spacing w:before="156"/>
      </w:pPr>
      <w:bookmarkStart w:id="12" w:name="_Toc453090522"/>
      <w:r w:rsidRPr="007E0D46">
        <w:lastRenderedPageBreak/>
        <w:t>参考文献</w:t>
      </w:r>
      <w:bookmarkEnd w:id="12"/>
    </w:p>
    <w:p w14:paraId="7C408621" w14:textId="77777777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北京：</w:t>
      </w:r>
      <w:r w:rsidR="00C33C73">
        <w:rPr>
          <w:rFonts w:eastAsiaTheme="minorEastAsia" w:hAnsi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科学出版社</w:t>
      </w:r>
      <w:r w:rsidRPr="00C33C73">
        <w:rPr>
          <w:rFonts w:eastAsiaTheme="minorEastAsia"/>
          <w:sz w:val="24"/>
        </w:rPr>
        <w:t>,2013</w:t>
      </w:r>
    </w:p>
    <w:p w14:paraId="5266A330" w14:textId="77777777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实验与课程设计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2011</w:t>
      </w:r>
    </w:p>
    <w:p w14:paraId="468F4460" w14:textId="77777777" w:rsidR="009B5C9A" w:rsidRPr="00241671" w:rsidRDefault="009B5C9A" w:rsidP="009B5C9A"/>
    <w:sectPr w:rsidR="009B5C9A" w:rsidRPr="00241671" w:rsidSect="00971399"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0BE63B" w14:textId="77777777" w:rsidR="00C75FE8" w:rsidRDefault="00C75FE8">
      <w:r>
        <w:separator/>
      </w:r>
    </w:p>
  </w:endnote>
  <w:endnote w:type="continuationSeparator" w:id="0">
    <w:p w14:paraId="7A79AD46" w14:textId="77777777" w:rsidR="00C75FE8" w:rsidRDefault="00C75F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0BBFC1" w14:textId="77777777" w:rsidR="00A25BC9" w:rsidRDefault="00A25BC9">
    <w:pPr>
      <w:pStyle w:val="a9"/>
      <w:jc w:val="center"/>
    </w:pPr>
  </w:p>
  <w:p w14:paraId="7BC82AD2" w14:textId="77777777" w:rsidR="00A25BC9" w:rsidRDefault="00A25BC9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727"/>
      <w:docPartObj>
        <w:docPartGallery w:val="Page Numbers (Bottom of Page)"/>
        <w:docPartUnique/>
      </w:docPartObj>
    </w:sdtPr>
    <w:sdtEndPr/>
    <w:sdtContent>
      <w:p w14:paraId="43B35C04" w14:textId="6F94FC27" w:rsidR="00A25BC9" w:rsidRDefault="00A25BC9">
        <w:pPr>
          <w:pStyle w:val="a9"/>
          <w:jc w:val="cen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3360" behindDoc="0" locked="0" layoutInCell="1" allowOverlap="1" wp14:anchorId="6E7335DA" wp14:editId="11F498C2">
                  <wp:simplePos x="0" y="0"/>
                  <wp:positionH relativeFrom="margin">
                    <wp:posOffset>2981960</wp:posOffset>
                  </wp:positionH>
                  <wp:positionV relativeFrom="bottomMargin">
                    <wp:posOffset>102235</wp:posOffset>
                  </wp:positionV>
                  <wp:extent cx="2395855" cy="0"/>
                  <wp:effectExtent l="13970" t="14605" r="9525" b="13970"/>
                  <wp:wrapNone/>
                  <wp:docPr id="5" name="AutoShape 1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2474F20D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1" o:spid="_x0000_s1026" type="#_x0000_t32" style="position:absolute;left:0;text-align:left;margin-left:234.8pt;margin-top:8.05pt;width:188.6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" strokecolor="gray [1629]" strokeweight="1pt">
                  <w10:wrap anchorx="margin" anchory="margin"/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4384" behindDoc="0" locked="0" layoutInCell="1" allowOverlap="1" wp14:anchorId="54E5EDE5" wp14:editId="6A868E8A">
                  <wp:simplePos x="0" y="0"/>
                  <wp:positionH relativeFrom="margin">
                    <wp:posOffset>10160</wp:posOffset>
                  </wp:positionH>
                  <wp:positionV relativeFrom="bottomMargin">
                    <wp:posOffset>102235</wp:posOffset>
                  </wp:positionV>
                  <wp:extent cx="2395855" cy="0"/>
                  <wp:effectExtent l="13970" t="14605" r="9525" b="13970"/>
                  <wp:wrapNone/>
                  <wp:docPr id="4" name="AutoShape 1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 w14:anchorId="110031F8" id="AutoShape 12" o:spid="_x0000_s1026" type="#_x0000_t32" style="position:absolute;left:0;text-align:left;margin-left:.8pt;margin-top:8.05pt;width:188.6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" strokecolor="gray [1629]" strokeweight="1pt">
                  <w10:wrap anchorx="margin" anchory="margin"/>
                </v:shape>
              </w:pict>
            </mc:Fallback>
          </mc:AlternateConten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14:paraId="52DDE7C2" w14:textId="77777777" w:rsidR="00A25BC9" w:rsidRDefault="00A25BC9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2DD8B4" w14:textId="77777777" w:rsidR="00A25BC9" w:rsidRDefault="00A25BC9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14:paraId="49DF29BD" w14:textId="77777777" w:rsidR="00A25BC9" w:rsidRDefault="00A25BC9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307"/>
      <w:docPartObj>
        <w:docPartGallery w:val="Page Numbers (Bottom of Page)"/>
        <w:docPartUnique/>
      </w:docPartObj>
    </w:sdtPr>
    <w:sdtEndPr/>
    <w:sdtContent>
      <w:p w14:paraId="6BC34812" w14:textId="1CE3B2F6" w:rsidR="00A25BC9" w:rsidRDefault="00A25BC9">
        <w:pPr>
          <w:pStyle w:val="a9"/>
          <w:jc w:val="cen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13E45438" wp14:editId="2E340655">
                  <wp:simplePos x="0" y="0"/>
                  <wp:positionH relativeFrom="margin">
                    <wp:posOffset>2871470</wp:posOffset>
                  </wp:positionH>
                  <wp:positionV relativeFrom="bottomMargin">
                    <wp:posOffset>95250</wp:posOffset>
                  </wp:positionV>
                  <wp:extent cx="2395855" cy="0"/>
                  <wp:effectExtent l="13970" t="14605" r="9525" b="13970"/>
                  <wp:wrapNone/>
                  <wp:docPr id="3" name="AutoShape 6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2960FD96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6" o:spid="_x0000_s1026" type="#_x0000_t32" style="position:absolute;left:0;text-align:left;margin-left:226.1pt;margin-top:7.5pt;width:188.6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" strokecolor="gray [1629]" strokeweight="1pt">
                  <w10:wrap anchorx="margin" anchory="margin"/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8240" behindDoc="0" locked="0" layoutInCell="1" allowOverlap="1" wp14:anchorId="397F9CA5" wp14:editId="67868C0F">
                  <wp:simplePos x="0" y="0"/>
                  <wp:positionH relativeFrom="margin">
                    <wp:posOffset>23495</wp:posOffset>
                  </wp:positionH>
                  <wp:positionV relativeFrom="bottomMargin">
                    <wp:posOffset>95250</wp:posOffset>
                  </wp:positionV>
                  <wp:extent cx="2395855" cy="0"/>
                  <wp:effectExtent l="13970" t="14605" r="9525" b="13970"/>
                  <wp:wrapNone/>
                  <wp:docPr id="2" name="AutoShape 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 w14:anchorId="12ADBA48" id="AutoShape 4" o:spid="_x0000_s1026" type="#_x0000_t32" style="position:absolute;left:0;text-align:left;margin-left:1.85pt;margin-top:7.5pt;width:188.6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" strokecolor="gray [1629]" strokeweight="1pt">
                  <w10:wrap anchorx="margin" anchory="margin"/>
                </v:shape>
              </w:pict>
            </mc:Fallback>
          </mc:AlternateConten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2</w:t>
        </w:r>
        <w:r>
          <w:rPr>
            <w:noProof/>
            <w:lang w:val="zh-CN"/>
          </w:rPr>
          <w:fldChar w:fldCharType="end"/>
        </w:r>
      </w:p>
    </w:sdtContent>
  </w:sdt>
  <w:p w14:paraId="3DB0C11E" w14:textId="77777777" w:rsidR="00A25BC9" w:rsidRDefault="00A25BC9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B889B0" w14:textId="77777777" w:rsidR="00C75FE8" w:rsidRDefault="00C75FE8">
      <w:r>
        <w:separator/>
      </w:r>
    </w:p>
  </w:footnote>
  <w:footnote w:type="continuationSeparator" w:id="0">
    <w:p w14:paraId="6DBB430D" w14:textId="77777777" w:rsidR="00C75FE8" w:rsidRDefault="00C75FE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252FCB" w14:textId="77777777" w:rsidR="00A25BC9" w:rsidRPr="00854505" w:rsidRDefault="00A25BC9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ECFB67" w14:textId="77777777" w:rsidR="00A25BC9" w:rsidRDefault="00A25BC9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 C</w:t>
    </w:r>
    <w:r>
      <w:rPr>
        <w:rFonts w:hint="eastAsia"/>
      </w:rPr>
      <w:t>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CA5B21"/>
    <w:multiLevelType w:val="hybridMultilevel"/>
    <w:tmpl w:val="24788B78"/>
    <w:lvl w:ilvl="0" w:tplc="C2F85082">
      <w:start w:val="1"/>
      <w:numFmt w:val="decimal"/>
      <w:lvlText w:val="（%1）"/>
      <w:lvlJc w:val="left"/>
      <w:pPr>
        <w:ind w:left="114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" w15:restartNumberingAfterBreak="0">
    <w:nsid w:val="13A97313"/>
    <w:multiLevelType w:val="hybridMultilevel"/>
    <w:tmpl w:val="9296EAE0"/>
    <w:lvl w:ilvl="0" w:tplc="D6122068">
      <w:start w:val="1"/>
      <w:numFmt w:val="decimal"/>
      <w:lvlText w:val="（%1）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" w15:restartNumberingAfterBreak="0">
    <w:nsid w:val="17721936"/>
    <w:multiLevelType w:val="hybridMultilevel"/>
    <w:tmpl w:val="842C04E6"/>
    <w:lvl w:ilvl="0" w:tplc="43348B90">
      <w:start w:val="1"/>
      <w:numFmt w:val="decimal"/>
      <w:lvlText w:val="%1）"/>
      <w:lvlJc w:val="left"/>
      <w:pPr>
        <w:ind w:left="1323" w:hanging="363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3" w15:restartNumberingAfterBreak="0">
    <w:nsid w:val="20731A96"/>
    <w:multiLevelType w:val="hybridMultilevel"/>
    <w:tmpl w:val="6428F020"/>
    <w:lvl w:ilvl="0" w:tplc="46A46C9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43082"/>
    <w:rsid w:val="000757B6"/>
    <w:rsid w:val="000B3246"/>
    <w:rsid w:val="000C6733"/>
    <w:rsid w:val="000E7DE1"/>
    <w:rsid w:val="00136C1B"/>
    <w:rsid w:val="00172A27"/>
    <w:rsid w:val="001B594C"/>
    <w:rsid w:val="001D672A"/>
    <w:rsid w:val="00241671"/>
    <w:rsid w:val="002D51AD"/>
    <w:rsid w:val="0032364E"/>
    <w:rsid w:val="00335D16"/>
    <w:rsid w:val="00394BD3"/>
    <w:rsid w:val="00416BA5"/>
    <w:rsid w:val="004309E1"/>
    <w:rsid w:val="004A6D79"/>
    <w:rsid w:val="00502CE9"/>
    <w:rsid w:val="0054505D"/>
    <w:rsid w:val="005760DC"/>
    <w:rsid w:val="005A38EB"/>
    <w:rsid w:val="005B38D0"/>
    <w:rsid w:val="005B6705"/>
    <w:rsid w:val="00650347"/>
    <w:rsid w:val="00653C66"/>
    <w:rsid w:val="00664935"/>
    <w:rsid w:val="006B56DF"/>
    <w:rsid w:val="006F1304"/>
    <w:rsid w:val="0071754C"/>
    <w:rsid w:val="00731792"/>
    <w:rsid w:val="00747C35"/>
    <w:rsid w:val="00763EA0"/>
    <w:rsid w:val="007D5C66"/>
    <w:rsid w:val="007F6676"/>
    <w:rsid w:val="00854505"/>
    <w:rsid w:val="008703FE"/>
    <w:rsid w:val="008A25A9"/>
    <w:rsid w:val="008E73C3"/>
    <w:rsid w:val="008F5AB8"/>
    <w:rsid w:val="00910E10"/>
    <w:rsid w:val="00915D30"/>
    <w:rsid w:val="00931521"/>
    <w:rsid w:val="00944D53"/>
    <w:rsid w:val="00971399"/>
    <w:rsid w:val="00972540"/>
    <w:rsid w:val="009B5C9A"/>
    <w:rsid w:val="009C284C"/>
    <w:rsid w:val="009C75EB"/>
    <w:rsid w:val="009E26EF"/>
    <w:rsid w:val="00A25BC9"/>
    <w:rsid w:val="00A51C90"/>
    <w:rsid w:val="00A732A8"/>
    <w:rsid w:val="00A75F59"/>
    <w:rsid w:val="00A96061"/>
    <w:rsid w:val="00AB3F1D"/>
    <w:rsid w:val="00AC5476"/>
    <w:rsid w:val="00B93D38"/>
    <w:rsid w:val="00BF5CF9"/>
    <w:rsid w:val="00C33C73"/>
    <w:rsid w:val="00C650BB"/>
    <w:rsid w:val="00C75FE8"/>
    <w:rsid w:val="00CB016C"/>
    <w:rsid w:val="00CE04E4"/>
    <w:rsid w:val="00CF4336"/>
    <w:rsid w:val="00D43010"/>
    <w:rsid w:val="00D53A04"/>
    <w:rsid w:val="00DB38B8"/>
    <w:rsid w:val="00DE7281"/>
    <w:rsid w:val="00E33124"/>
    <w:rsid w:val="00E6139A"/>
    <w:rsid w:val="00EA69B7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0DE22175"/>
  <w15:docId w15:val="{18717974-D3F2-4C71-9182-6A8EE6B282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7F667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semiHidden/>
    <w:rsid w:val="000B3246"/>
    <w:pPr>
      <w:ind w:leftChars="200" w:left="420"/>
    </w:pPr>
  </w:style>
  <w:style w:type="paragraph" w:styleId="TOC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6">
    <w:name w:val="List Paragraph"/>
    <w:basedOn w:val="a"/>
    <w:uiPriority w:val="34"/>
    <w:qFormat/>
    <w:rsid w:val="00CB016C"/>
    <w:pPr>
      <w:ind w:firstLineChars="200" w:firstLine="420"/>
    </w:pPr>
  </w:style>
  <w:style w:type="character" w:customStyle="1" w:styleId="20">
    <w:name w:val="标题 2 字符"/>
    <w:basedOn w:val="a0"/>
    <w:link w:val="2"/>
    <w:rsid w:val="00A51C90"/>
    <w:rPr>
      <w:rFonts w:ascii="Arial" w:eastAsia="黑体" w:hAnsi="Arial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3.xml"/><Relationship Id="rId18" Type="http://schemas.openxmlformats.org/officeDocument/2006/relationships/image" Target="media/image4.wmf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6.wmf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oleObject" Target="embeddings/oleObject1.bin"/><Relationship Id="rId25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3.wmf"/><Relationship Id="rId20" Type="http://schemas.openxmlformats.org/officeDocument/2006/relationships/image" Target="media/image5.png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7.png"/><Relationship Id="rId28" Type="http://schemas.openxmlformats.org/officeDocument/2006/relationships/image" Target="media/image11.png"/><Relationship Id="rId10" Type="http://schemas.openxmlformats.org/officeDocument/2006/relationships/header" Target="header1.xml"/><Relationship Id="rId19" Type="http://schemas.openxmlformats.org/officeDocument/2006/relationships/oleObject" Target="embeddings/oleObject2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oleObject" Target="embeddings/oleObject3.bin"/><Relationship Id="rId27" Type="http://schemas.openxmlformats.org/officeDocument/2006/relationships/image" Target="media/image10.png"/><Relationship Id="rId30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7C3679-1753-46E9-BB60-9F39898A2A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22</Pages>
  <Words>1410</Words>
  <Characters>8040</Characters>
  <Application>Microsoft Office Word</Application>
  <DocSecurity>0</DocSecurity>
  <PresentationFormat/>
  <Lines>67</Lines>
  <Paragraphs>18</Paragraphs>
  <Slides>0</Slides>
  <Notes>0</Notes>
  <HiddenSlides>0</HiddenSlides>
  <MMClips>0</MMClips>
  <ScaleCrop>false</ScaleCrop>
  <Company>华中科技大学</Company>
  <LinksUpToDate>false</LinksUpToDate>
  <CharactersWithSpaces>9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范启航</cp:lastModifiedBy>
  <cp:revision>8</cp:revision>
  <dcterms:created xsi:type="dcterms:W3CDTF">2020-10-31T00:23:00Z</dcterms:created>
  <dcterms:modified xsi:type="dcterms:W3CDTF">2020-12-29T09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